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0F0F" w:rsidRPr="00ED016B" w:rsidRDefault="00460F0F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514341974"/>
      <w:bookmarkEnd w:id="0"/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вани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публик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арусь</w:t>
      </w:r>
    </w:p>
    <w:p w:rsidR="00460F0F" w:rsidRPr="00ED016B" w:rsidRDefault="00460F0F" w:rsidP="00067AB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60F0F" w:rsidRPr="00ED016B" w:rsidRDefault="00460F0F" w:rsidP="00067AB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вания</w:t>
      </w:r>
    </w:p>
    <w:p w:rsidR="00460F0F" w:rsidRPr="00ED016B" w:rsidRDefault="00460F0F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>БелорусскиЙ</w:t>
      </w:r>
      <w:r w:rsidR="00D96EF6" w:rsidRPr="00ED016B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>государственный</w:t>
      </w:r>
      <w:r w:rsidR="00D96EF6" w:rsidRPr="00ED016B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>университет</w:t>
      </w:r>
    </w:p>
    <w:p w:rsidR="00460F0F" w:rsidRPr="00ED016B" w:rsidRDefault="00460F0F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>информатики</w:t>
      </w:r>
      <w:r w:rsidR="00D96EF6" w:rsidRPr="00ED016B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>радиоэлектроники</w:t>
      </w:r>
    </w:p>
    <w:p w:rsidR="00460F0F" w:rsidRPr="00ED016B" w:rsidRDefault="00460F0F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60F0F" w:rsidRPr="00ED016B" w:rsidRDefault="00460F0F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60F0F" w:rsidRPr="00ED016B" w:rsidRDefault="00460F0F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ультет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ьютерных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етей</w:t>
      </w:r>
    </w:p>
    <w:p w:rsidR="00460F0F" w:rsidRPr="00ED016B" w:rsidRDefault="00460F0F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60F0F" w:rsidRPr="00ED016B" w:rsidRDefault="00460F0F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г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ени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онных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й</w:t>
      </w: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60F0F" w:rsidRPr="00ED016B" w:rsidRDefault="00D96EF6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460F0F" w:rsidRPr="00ED016B" w:rsidRDefault="00460F0F" w:rsidP="00067AB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460F0F" w:rsidRPr="00ED016B" w:rsidRDefault="00460F0F" w:rsidP="00067AB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>ПОЯСНИТЕЛЬНАЯ</w:t>
      </w:r>
      <w:r w:rsidR="00D96EF6"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>ЗАПИСКА</w:t>
      </w:r>
    </w:p>
    <w:p w:rsidR="00460F0F" w:rsidRPr="00ED016B" w:rsidRDefault="00460F0F" w:rsidP="00067AB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>к</w:t>
      </w:r>
      <w:r w:rsidR="00D96EF6"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>курсово</w:t>
      </w:r>
      <w:r w:rsidR="00DC6C1F"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>му</w:t>
      </w:r>
      <w:r w:rsidR="00D96EF6"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екту</w:t>
      </w:r>
    </w:p>
    <w:p w:rsidR="00460F0F" w:rsidRPr="00ED016B" w:rsidRDefault="00460F0F" w:rsidP="00067AB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>на</w:t>
      </w:r>
      <w:r w:rsidR="00D96EF6"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4"/>
          <w:lang w:eastAsia="ru-RU"/>
        </w:rPr>
        <w:t>тему:</w:t>
      </w: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60F0F" w:rsidRPr="00ED016B" w:rsidRDefault="00460F0F" w:rsidP="00067AB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ED016B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ПРОГРАММНОЕ</w:t>
      </w:r>
      <w:r w:rsidR="00D96EF6" w:rsidRPr="00ED016B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</w:t>
      </w:r>
      <w:r w:rsidR="009669EC" w:rsidRPr="00ED016B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ИГРОВОЕ</w:t>
      </w:r>
      <w:r w:rsidR="00D96EF6" w:rsidRPr="00ED016B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</w:t>
      </w:r>
      <w:r w:rsidR="009669EC" w:rsidRPr="00ED016B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СРЕДСТВО</w:t>
      </w:r>
    </w:p>
    <w:p w:rsidR="00460F0F" w:rsidRPr="00ED016B" w:rsidRDefault="00731D6E" w:rsidP="00067AB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ED016B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«</w:t>
      </w:r>
      <w:r w:rsidR="00A3741E" w:rsidRPr="00ED016B">
        <w:rPr>
          <w:rFonts w:ascii="Times New Roman" w:eastAsia="Times New Roman" w:hAnsi="Times New Roman" w:cs="Times New Roman"/>
          <w:b/>
          <w:sz w:val="28"/>
          <w:szCs w:val="24"/>
          <w:lang w:val="en-US" w:eastAsia="ru-RU"/>
        </w:rPr>
        <w:t>R</w:t>
      </w:r>
      <w:r w:rsidR="00C1722A">
        <w:rPr>
          <w:rFonts w:ascii="Times New Roman" w:eastAsia="Times New Roman" w:hAnsi="Times New Roman" w:cs="Times New Roman"/>
          <w:b/>
          <w:sz w:val="28"/>
          <w:szCs w:val="24"/>
          <w:lang w:val="en-US" w:eastAsia="ru-RU"/>
        </w:rPr>
        <w:t>oboWars</w:t>
      </w:r>
      <w:r w:rsidRPr="00ED016B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»</w:t>
      </w: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60F0F" w:rsidRPr="00ED016B" w:rsidRDefault="00460F0F" w:rsidP="00067ABA">
      <w:pPr>
        <w:rPr>
          <w:rFonts w:ascii="Times New Roman" w:hAnsi="Times New Roman" w:cs="Times New Roman"/>
          <w:sz w:val="28"/>
          <w:szCs w:val="28"/>
        </w:rPr>
      </w:pPr>
    </w:p>
    <w:p w:rsidR="00460F0F" w:rsidRPr="00ED016B" w:rsidRDefault="00460F0F" w:rsidP="00067ABA">
      <w:pPr>
        <w:rPr>
          <w:rFonts w:ascii="Times New Roman" w:hAnsi="Times New Roman" w:cs="Times New Roman"/>
          <w:sz w:val="28"/>
          <w:szCs w:val="28"/>
        </w:rPr>
      </w:pPr>
    </w:p>
    <w:tbl>
      <w:tblPr>
        <w:tblW w:w="9353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2"/>
        <w:gridCol w:w="2550"/>
        <w:gridCol w:w="2551"/>
      </w:tblGrid>
      <w:tr w:rsidR="00460F0F" w:rsidRPr="00ED016B" w:rsidTr="00287EE6">
        <w:trPr>
          <w:trHeight w:val="432"/>
        </w:trPr>
        <w:tc>
          <w:tcPr>
            <w:tcW w:w="4252" w:type="dxa"/>
          </w:tcPr>
          <w:p w:rsidR="00460F0F" w:rsidRPr="00ED016B" w:rsidRDefault="00460F0F" w:rsidP="00067AB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60F0F" w:rsidRPr="00ED016B" w:rsidRDefault="00460F0F" w:rsidP="00067AB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:rsidR="00460F0F" w:rsidRPr="00ED016B" w:rsidRDefault="00460F0F" w:rsidP="00067AB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1" w:type="dxa"/>
          </w:tcPr>
          <w:p w:rsidR="00460F0F" w:rsidRPr="00ED016B" w:rsidRDefault="00460F0F" w:rsidP="00067AB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C07F6" w:rsidRDefault="00460F0F" w:rsidP="00067AB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016B">
              <w:rPr>
                <w:rFonts w:ascii="Times New Roman" w:hAnsi="Times New Roman" w:cs="Times New Roman"/>
                <w:sz w:val="28"/>
                <w:szCs w:val="28"/>
              </w:rPr>
              <w:t>Студент:</w:t>
            </w:r>
            <w:r w:rsidR="00D96EF6" w:rsidRPr="00ED01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460F0F" w:rsidRPr="00ED016B" w:rsidRDefault="00460F0F" w:rsidP="00067AB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016B">
              <w:rPr>
                <w:rFonts w:ascii="Times New Roman" w:hAnsi="Times New Roman" w:cs="Times New Roman"/>
                <w:sz w:val="28"/>
                <w:szCs w:val="28"/>
              </w:rPr>
              <w:t>гр.</w:t>
            </w:r>
            <w:r w:rsidR="00D96EF6" w:rsidRPr="00ED01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D016B">
              <w:rPr>
                <w:rFonts w:ascii="Times New Roman" w:hAnsi="Times New Roman" w:cs="Times New Roman"/>
                <w:sz w:val="28"/>
                <w:szCs w:val="28"/>
              </w:rPr>
              <w:t>751001</w:t>
            </w:r>
            <w:r w:rsidRPr="00ED016B">
              <w:rPr>
                <w:rFonts w:ascii="Times New Roman" w:hAnsi="Times New Roman" w:cs="Times New Roman"/>
                <w:sz w:val="28"/>
                <w:szCs w:val="28"/>
              </w:rPr>
              <w:br/>
              <w:t>Д.</w:t>
            </w:r>
            <w:r w:rsidR="00D96EF6" w:rsidRPr="00ED01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D016B">
              <w:rPr>
                <w:rFonts w:ascii="Times New Roman" w:hAnsi="Times New Roman" w:cs="Times New Roman"/>
                <w:sz w:val="28"/>
                <w:szCs w:val="28"/>
              </w:rPr>
              <w:t>С.</w:t>
            </w:r>
            <w:r w:rsidR="00D96EF6" w:rsidRPr="00ED01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D016B">
              <w:rPr>
                <w:rFonts w:ascii="Times New Roman" w:hAnsi="Times New Roman" w:cs="Times New Roman"/>
                <w:sz w:val="28"/>
                <w:szCs w:val="28"/>
              </w:rPr>
              <w:t>Николаев</w:t>
            </w:r>
          </w:p>
        </w:tc>
      </w:tr>
      <w:tr w:rsidR="00460F0F" w:rsidRPr="00ED016B" w:rsidTr="00287EE6">
        <w:trPr>
          <w:trHeight w:val="391"/>
        </w:trPr>
        <w:tc>
          <w:tcPr>
            <w:tcW w:w="4252" w:type="dxa"/>
          </w:tcPr>
          <w:p w:rsidR="00460F0F" w:rsidRPr="00ED016B" w:rsidRDefault="00460F0F" w:rsidP="00067AB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:rsidR="00460F0F" w:rsidRPr="00ED016B" w:rsidRDefault="00460F0F" w:rsidP="00067AB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1" w:type="dxa"/>
          </w:tcPr>
          <w:p w:rsidR="00460F0F" w:rsidRPr="00ED016B" w:rsidRDefault="00460F0F" w:rsidP="00067AB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60F0F" w:rsidRPr="00ED016B" w:rsidRDefault="00460F0F" w:rsidP="00067AB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016B">
              <w:rPr>
                <w:rFonts w:ascii="Times New Roman" w:hAnsi="Times New Roman" w:cs="Times New Roman"/>
                <w:sz w:val="28"/>
                <w:szCs w:val="28"/>
              </w:rPr>
              <w:t>Руководитель:</w:t>
            </w:r>
            <w:r w:rsidRPr="00ED016B">
              <w:rPr>
                <w:rFonts w:ascii="Times New Roman" w:hAnsi="Times New Roman" w:cs="Times New Roman"/>
                <w:sz w:val="28"/>
                <w:szCs w:val="28"/>
              </w:rPr>
              <w:br/>
              <w:t>Г.</w:t>
            </w:r>
            <w:r w:rsidR="00D96EF6" w:rsidRPr="00ED01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D016B">
              <w:rPr>
                <w:rFonts w:ascii="Times New Roman" w:hAnsi="Times New Roman" w:cs="Times New Roman"/>
                <w:sz w:val="28"/>
                <w:szCs w:val="28"/>
              </w:rPr>
              <w:t>В.</w:t>
            </w:r>
            <w:r w:rsidR="00D96EF6" w:rsidRPr="00ED01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D016B">
              <w:rPr>
                <w:rFonts w:ascii="Times New Roman" w:hAnsi="Times New Roman" w:cs="Times New Roman"/>
                <w:sz w:val="28"/>
                <w:szCs w:val="28"/>
              </w:rPr>
              <w:t>Данилова</w:t>
            </w:r>
          </w:p>
        </w:tc>
      </w:tr>
    </w:tbl>
    <w:p w:rsidR="00460F0F" w:rsidRPr="00ED016B" w:rsidRDefault="00460F0F" w:rsidP="00067ABA">
      <w:pPr>
        <w:rPr>
          <w:rFonts w:ascii="Times New Roman" w:hAnsi="Times New Roman" w:cs="Times New Roman"/>
          <w:sz w:val="28"/>
          <w:szCs w:val="28"/>
        </w:rPr>
      </w:pP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60F0F" w:rsidRPr="00ED016B" w:rsidRDefault="00460F0F" w:rsidP="00067AB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11A6" w:rsidRPr="00ED016B" w:rsidRDefault="00D911A6" w:rsidP="00067ABA">
      <w:pPr>
        <w:pStyle w:val="BodyText"/>
        <w:spacing w:line="240" w:lineRule="auto"/>
        <w:ind w:firstLine="0"/>
        <w:rPr>
          <w:sz w:val="28"/>
          <w:szCs w:val="28"/>
        </w:rPr>
      </w:pPr>
    </w:p>
    <w:p w:rsidR="00A15676" w:rsidRPr="00ED016B" w:rsidRDefault="00A15676" w:rsidP="00067ABA">
      <w:pPr>
        <w:pStyle w:val="BodyText"/>
        <w:spacing w:line="240" w:lineRule="auto"/>
        <w:ind w:firstLine="0"/>
        <w:rPr>
          <w:sz w:val="28"/>
          <w:szCs w:val="28"/>
        </w:rPr>
      </w:pPr>
    </w:p>
    <w:p w:rsidR="00291425" w:rsidRPr="00ED016B" w:rsidRDefault="00460F0F" w:rsidP="00067ABA">
      <w:pPr>
        <w:pStyle w:val="NoSpacing"/>
        <w:tabs>
          <w:tab w:val="left" w:pos="426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ED016B">
        <w:rPr>
          <w:rFonts w:ascii="Times New Roman" w:hAnsi="Times New Roman" w:cs="Times New Roman"/>
          <w:sz w:val="28"/>
          <w:szCs w:val="28"/>
        </w:rPr>
        <w:t>Минск</w:t>
      </w:r>
      <w:r w:rsidR="00D96EF6" w:rsidRPr="00ED016B">
        <w:rPr>
          <w:rFonts w:ascii="Times New Roman" w:hAnsi="Times New Roman" w:cs="Times New Roman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sz w:val="28"/>
          <w:szCs w:val="28"/>
        </w:rPr>
        <w:t>2018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08560262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:rsidR="00AF6AD4" w:rsidRPr="00ED016B" w:rsidRDefault="00877A3F" w:rsidP="00067ABA">
          <w:pPr>
            <w:pStyle w:val="TOCHeading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ED016B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</w:t>
          </w:r>
          <w:r w:rsidR="00CF6C05" w:rsidRPr="00ED016B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Д</w:t>
          </w:r>
          <w:r w:rsidRPr="00ED016B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ЕРЖАНИЕ</w:t>
          </w:r>
        </w:p>
        <w:p w:rsidR="00AF6AD4" w:rsidRPr="00ED016B" w:rsidRDefault="00AF6AD4" w:rsidP="00067ABA">
          <w:pPr>
            <w:pStyle w:val="NoSpacing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:rsidR="00427F63" w:rsidRDefault="006C783E">
          <w:pPr>
            <w:pStyle w:val="TOC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r w:rsidRPr="00DD77BC">
            <w:rPr>
              <w:b/>
              <w:bCs/>
            </w:rPr>
            <w:fldChar w:fldCharType="begin"/>
          </w:r>
          <w:r w:rsidRPr="00DD77BC">
            <w:rPr>
              <w:b/>
              <w:bCs/>
            </w:rPr>
            <w:instrText xml:space="preserve"> TOC \o "1-3" \h \z \u </w:instrText>
          </w:r>
          <w:r w:rsidRPr="00DD77BC">
            <w:rPr>
              <w:b/>
              <w:bCs/>
            </w:rPr>
            <w:fldChar w:fldCharType="separate"/>
          </w:r>
          <w:hyperlink w:anchor="_Toc514888824" w:history="1">
            <w:r w:rsidR="00961960" w:rsidRPr="00316EAA">
              <w:rPr>
                <w:rStyle w:val="Hyperlink"/>
                <w:noProof/>
              </w:rPr>
              <w:t>Введение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24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5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25" w:history="1">
            <w:r w:rsidR="00427F63" w:rsidRPr="00316EAA">
              <w:rPr>
                <w:rStyle w:val="Hyperlink"/>
                <w:noProof/>
              </w:rPr>
              <w:t>1</w:t>
            </w:r>
            <w:r w:rsidR="00427F63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="00427F63" w:rsidRPr="00427F63">
              <w:rPr>
                <w:noProof/>
                <w:lang w:eastAsia="ru-RU"/>
              </w:rPr>
              <w:t>А</w:t>
            </w:r>
            <w:r w:rsidR="00427F63" w:rsidRPr="00316EAA">
              <w:rPr>
                <w:rStyle w:val="Hyperlink"/>
                <w:noProof/>
              </w:rPr>
              <w:t>нализ предметной области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25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7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2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26" w:history="1">
            <w:r w:rsidR="00427F63" w:rsidRPr="00316EAA">
              <w:rPr>
                <w:rStyle w:val="Hyperlink"/>
                <w:noProof/>
              </w:rPr>
              <w:t>1.1 Обзор аналогов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26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7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2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27" w:history="1">
            <w:r w:rsidR="00427F63" w:rsidRPr="00316EAA">
              <w:rPr>
                <w:rStyle w:val="Hyperlink"/>
                <w:noProof/>
              </w:rPr>
              <w:t>1.2 Постановка задачи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27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9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28" w:history="1">
            <w:r w:rsidR="00427F63" w:rsidRPr="00316EAA">
              <w:rPr>
                <w:rStyle w:val="Hyperlink"/>
                <w:noProof/>
              </w:rPr>
              <w:t>2</w:t>
            </w:r>
            <w:r w:rsidR="00427F63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="00427F63" w:rsidRPr="00316EAA">
              <w:rPr>
                <w:rStyle w:val="Hyperlink"/>
                <w:noProof/>
              </w:rPr>
              <w:t>Разработка программного средства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28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10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2"/>
            <w:tabs>
              <w:tab w:val="left" w:pos="880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29" w:history="1">
            <w:r w:rsidR="00427F63" w:rsidRPr="00316EAA">
              <w:rPr>
                <w:rStyle w:val="Hyperlink"/>
                <w:noProof/>
              </w:rPr>
              <w:t>2.1</w:t>
            </w:r>
            <w:r w:rsidR="00427F63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="00427F63" w:rsidRPr="00316EAA">
              <w:rPr>
                <w:rStyle w:val="Hyperlink"/>
                <w:noProof/>
              </w:rPr>
              <w:t>Структура программного средства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29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10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2"/>
            <w:tabs>
              <w:tab w:val="left" w:pos="880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30" w:history="1">
            <w:r w:rsidR="00427F63" w:rsidRPr="00316EAA">
              <w:rPr>
                <w:rStyle w:val="Hyperlink"/>
                <w:noProof/>
              </w:rPr>
              <w:t>2.2</w:t>
            </w:r>
            <w:r w:rsidR="00427F63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="00427F63" w:rsidRPr="00316EAA">
              <w:rPr>
                <w:rStyle w:val="Hyperlink"/>
                <w:noProof/>
              </w:rPr>
              <w:t>Интерфейс программного средства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30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10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 w:rsidP="00427F63">
          <w:pPr>
            <w:pStyle w:val="TOC2"/>
            <w:tabs>
              <w:tab w:val="left" w:pos="1100"/>
            </w:tabs>
            <w:ind w:firstLine="142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31" w:history="1">
            <w:r w:rsidR="00427F63" w:rsidRPr="00316EAA">
              <w:rPr>
                <w:rStyle w:val="Hyperlink"/>
                <w:noProof/>
              </w:rPr>
              <w:t>2.2.1</w:t>
            </w:r>
            <w:r w:rsidR="00427F63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="00427F63" w:rsidRPr="00316EAA">
              <w:rPr>
                <w:rStyle w:val="Hyperlink"/>
                <w:noProof/>
              </w:rPr>
              <w:t>Главное меню и меню выбора режима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31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10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3"/>
            <w:tabs>
              <w:tab w:val="left" w:pos="1100"/>
            </w:tabs>
            <w:rPr>
              <w:rFonts w:asciiTheme="minorHAnsi" w:hAnsiTheme="minorHAnsi" w:cstheme="minorBidi"/>
              <w:sz w:val="22"/>
              <w:szCs w:val="22"/>
            </w:rPr>
          </w:pPr>
          <w:hyperlink w:anchor="_Toc514888832" w:history="1">
            <w:r w:rsidR="00427F63" w:rsidRPr="00316EAA">
              <w:rPr>
                <w:rStyle w:val="Hyperlink"/>
              </w:rPr>
              <w:t>2.2.2</w:t>
            </w:r>
            <w:r w:rsidR="00427F63">
              <w:rPr>
                <w:rFonts w:asciiTheme="minorHAnsi" w:hAnsiTheme="minorHAnsi" w:cstheme="minorBidi"/>
                <w:sz w:val="22"/>
                <w:szCs w:val="22"/>
              </w:rPr>
              <w:t xml:space="preserve"> </w:t>
            </w:r>
            <w:r w:rsidR="00427F63" w:rsidRPr="00316EAA">
              <w:rPr>
                <w:rStyle w:val="Hyperlink"/>
              </w:rPr>
              <w:t>Игровое поле</w:t>
            </w:r>
            <w:r w:rsidR="00427F63">
              <w:rPr>
                <w:webHidden/>
              </w:rPr>
              <w:tab/>
            </w:r>
            <w:r w:rsidR="00427F63">
              <w:rPr>
                <w:webHidden/>
              </w:rPr>
              <w:fldChar w:fldCharType="begin"/>
            </w:r>
            <w:r w:rsidR="00427F63">
              <w:rPr>
                <w:webHidden/>
              </w:rPr>
              <w:instrText xml:space="preserve"> PAGEREF _Toc514888832 \h </w:instrText>
            </w:r>
            <w:r w:rsidR="00427F63">
              <w:rPr>
                <w:webHidden/>
              </w:rPr>
            </w:r>
            <w:r w:rsidR="00427F63">
              <w:rPr>
                <w:webHidden/>
              </w:rPr>
              <w:fldChar w:fldCharType="separate"/>
            </w:r>
            <w:r w:rsidR="00427F63">
              <w:rPr>
                <w:webHidden/>
              </w:rPr>
              <w:t>12</w:t>
            </w:r>
            <w:r w:rsidR="00427F63">
              <w:rPr>
                <w:webHidden/>
              </w:rPr>
              <w:fldChar w:fldCharType="end"/>
            </w:r>
          </w:hyperlink>
        </w:p>
        <w:p w:rsidR="00427F63" w:rsidRDefault="009E5A09">
          <w:pPr>
            <w:pStyle w:val="TOC2"/>
            <w:tabs>
              <w:tab w:val="left" w:pos="880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33" w:history="1">
            <w:r w:rsidR="00427F63" w:rsidRPr="00316EAA">
              <w:rPr>
                <w:rStyle w:val="Hyperlink"/>
                <w:noProof/>
              </w:rPr>
              <w:t>2.3</w:t>
            </w:r>
            <w:r w:rsidR="00427F63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="00427F63" w:rsidRPr="00316EAA">
              <w:rPr>
                <w:rStyle w:val="Hyperlink"/>
                <w:noProof/>
              </w:rPr>
              <w:t>Игровой режим «Игрок против Компьютера»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33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13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3"/>
            <w:tabs>
              <w:tab w:val="left" w:pos="1100"/>
            </w:tabs>
            <w:rPr>
              <w:rFonts w:asciiTheme="minorHAnsi" w:hAnsiTheme="minorHAnsi" w:cstheme="minorBidi"/>
              <w:sz w:val="22"/>
              <w:szCs w:val="22"/>
            </w:rPr>
          </w:pPr>
          <w:hyperlink w:anchor="_Toc514888834" w:history="1">
            <w:r w:rsidR="00427F63" w:rsidRPr="00316EAA">
              <w:rPr>
                <w:rStyle w:val="Hyperlink"/>
                <w:rFonts w:eastAsia="Times New Roman"/>
                <w:lang w:val="en-US"/>
              </w:rPr>
              <w:t>2.3.1</w:t>
            </w:r>
            <w:r w:rsidR="00427F63">
              <w:rPr>
                <w:rFonts w:asciiTheme="minorHAnsi" w:hAnsiTheme="minorHAnsi" w:cstheme="minorBidi"/>
                <w:sz w:val="22"/>
                <w:szCs w:val="22"/>
              </w:rPr>
              <w:t xml:space="preserve"> </w:t>
            </w:r>
            <w:r w:rsidR="00427F63" w:rsidRPr="00316EAA">
              <w:rPr>
                <w:rStyle w:val="Hyperlink"/>
                <w:rFonts w:eastAsia="Times New Roman"/>
              </w:rPr>
              <w:t>Логика танка игрока</w:t>
            </w:r>
            <w:r w:rsidR="00427F63">
              <w:rPr>
                <w:webHidden/>
              </w:rPr>
              <w:tab/>
            </w:r>
            <w:r w:rsidR="00427F63">
              <w:rPr>
                <w:webHidden/>
              </w:rPr>
              <w:fldChar w:fldCharType="begin"/>
            </w:r>
            <w:r w:rsidR="00427F63">
              <w:rPr>
                <w:webHidden/>
              </w:rPr>
              <w:instrText xml:space="preserve"> PAGEREF _Toc514888834 \h </w:instrText>
            </w:r>
            <w:r w:rsidR="00427F63">
              <w:rPr>
                <w:webHidden/>
              </w:rPr>
            </w:r>
            <w:r w:rsidR="00427F63">
              <w:rPr>
                <w:webHidden/>
              </w:rPr>
              <w:fldChar w:fldCharType="separate"/>
            </w:r>
            <w:r w:rsidR="00427F63">
              <w:rPr>
                <w:webHidden/>
              </w:rPr>
              <w:t>16</w:t>
            </w:r>
            <w:r w:rsidR="00427F63">
              <w:rPr>
                <w:webHidden/>
              </w:rPr>
              <w:fldChar w:fldCharType="end"/>
            </w:r>
          </w:hyperlink>
        </w:p>
        <w:p w:rsidR="00427F63" w:rsidRDefault="009E5A09">
          <w:pPr>
            <w:pStyle w:val="TOC3"/>
            <w:tabs>
              <w:tab w:val="left" w:pos="1100"/>
            </w:tabs>
            <w:rPr>
              <w:rFonts w:asciiTheme="minorHAnsi" w:hAnsiTheme="minorHAnsi" w:cstheme="minorBidi"/>
              <w:sz w:val="22"/>
              <w:szCs w:val="22"/>
            </w:rPr>
          </w:pPr>
          <w:hyperlink w:anchor="_Toc514888835" w:history="1">
            <w:r w:rsidR="00427F63" w:rsidRPr="00316EAA">
              <w:rPr>
                <w:rStyle w:val="Hyperlink"/>
              </w:rPr>
              <w:t>2.3.2</w:t>
            </w:r>
            <w:r w:rsidR="00427F63">
              <w:rPr>
                <w:rFonts w:asciiTheme="minorHAnsi" w:hAnsiTheme="minorHAnsi" w:cstheme="minorBidi"/>
                <w:sz w:val="22"/>
                <w:szCs w:val="22"/>
              </w:rPr>
              <w:t xml:space="preserve"> </w:t>
            </w:r>
            <w:r w:rsidR="00427F63" w:rsidRPr="00316EAA">
              <w:rPr>
                <w:rStyle w:val="Hyperlink"/>
              </w:rPr>
              <w:t>Логика поворота башни игрока</w:t>
            </w:r>
            <w:r w:rsidR="00427F63">
              <w:rPr>
                <w:webHidden/>
              </w:rPr>
              <w:tab/>
            </w:r>
            <w:r w:rsidR="00427F63">
              <w:rPr>
                <w:webHidden/>
              </w:rPr>
              <w:fldChar w:fldCharType="begin"/>
            </w:r>
            <w:r w:rsidR="00427F63">
              <w:rPr>
                <w:webHidden/>
              </w:rPr>
              <w:instrText xml:space="preserve"> PAGEREF _Toc514888835 \h </w:instrText>
            </w:r>
            <w:r w:rsidR="00427F63">
              <w:rPr>
                <w:webHidden/>
              </w:rPr>
            </w:r>
            <w:r w:rsidR="00427F63">
              <w:rPr>
                <w:webHidden/>
              </w:rPr>
              <w:fldChar w:fldCharType="separate"/>
            </w:r>
            <w:r w:rsidR="00427F63">
              <w:rPr>
                <w:webHidden/>
              </w:rPr>
              <w:t>17</w:t>
            </w:r>
            <w:r w:rsidR="00427F63">
              <w:rPr>
                <w:webHidden/>
              </w:rPr>
              <w:fldChar w:fldCharType="end"/>
            </w:r>
          </w:hyperlink>
        </w:p>
        <w:p w:rsidR="00427F63" w:rsidRDefault="009E5A09">
          <w:pPr>
            <w:pStyle w:val="TOC3"/>
            <w:tabs>
              <w:tab w:val="left" w:pos="1100"/>
            </w:tabs>
            <w:rPr>
              <w:rFonts w:asciiTheme="minorHAnsi" w:hAnsiTheme="minorHAnsi" w:cstheme="minorBidi"/>
              <w:sz w:val="22"/>
              <w:szCs w:val="22"/>
            </w:rPr>
          </w:pPr>
          <w:hyperlink w:anchor="_Toc514888836" w:history="1">
            <w:r w:rsidR="00427F63" w:rsidRPr="00316EAA">
              <w:rPr>
                <w:rStyle w:val="Hyperlink"/>
                <w:rFonts w:eastAsia="Times New Roman"/>
              </w:rPr>
              <w:t>2.3.3</w:t>
            </w:r>
            <w:r w:rsidR="00427F63">
              <w:rPr>
                <w:rFonts w:asciiTheme="minorHAnsi" w:hAnsiTheme="minorHAnsi" w:cstheme="minorBidi"/>
                <w:sz w:val="22"/>
                <w:szCs w:val="22"/>
              </w:rPr>
              <w:t xml:space="preserve"> </w:t>
            </w:r>
            <w:r w:rsidR="00427F63" w:rsidRPr="00316EAA">
              <w:rPr>
                <w:rStyle w:val="Hyperlink"/>
                <w:rFonts w:eastAsia="Times New Roman"/>
              </w:rPr>
              <w:t>Движение танка игрока</w:t>
            </w:r>
            <w:r w:rsidR="00427F63">
              <w:rPr>
                <w:webHidden/>
              </w:rPr>
              <w:tab/>
            </w:r>
            <w:r w:rsidR="00427F63">
              <w:rPr>
                <w:webHidden/>
              </w:rPr>
              <w:fldChar w:fldCharType="begin"/>
            </w:r>
            <w:r w:rsidR="00427F63">
              <w:rPr>
                <w:webHidden/>
              </w:rPr>
              <w:instrText xml:space="preserve"> PAGEREF _Toc514888836 \h </w:instrText>
            </w:r>
            <w:r w:rsidR="00427F63">
              <w:rPr>
                <w:webHidden/>
              </w:rPr>
            </w:r>
            <w:r w:rsidR="00427F63">
              <w:rPr>
                <w:webHidden/>
              </w:rPr>
              <w:fldChar w:fldCharType="separate"/>
            </w:r>
            <w:r w:rsidR="00427F63">
              <w:rPr>
                <w:webHidden/>
              </w:rPr>
              <w:t>19</w:t>
            </w:r>
            <w:r w:rsidR="00427F63">
              <w:rPr>
                <w:webHidden/>
              </w:rPr>
              <w:fldChar w:fldCharType="end"/>
            </w:r>
          </w:hyperlink>
        </w:p>
        <w:p w:rsidR="00427F63" w:rsidRDefault="009E5A09" w:rsidP="00427F63">
          <w:pPr>
            <w:pStyle w:val="TOC2"/>
            <w:tabs>
              <w:tab w:val="left" w:pos="1100"/>
            </w:tabs>
            <w:ind w:firstLine="142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37" w:history="1">
            <w:r w:rsidR="00427F63" w:rsidRPr="00316EAA">
              <w:rPr>
                <w:rStyle w:val="Hyperlink"/>
                <w:noProof/>
              </w:rPr>
              <w:t>2.3.4</w:t>
            </w:r>
            <w:r w:rsidR="00427F63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="00427F63" w:rsidRPr="00316EAA">
              <w:rPr>
                <w:rStyle w:val="Hyperlink"/>
                <w:noProof/>
              </w:rPr>
              <w:t>Логика стрельбы танка компьютера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37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19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38" w:history="1">
            <w:r w:rsidR="00427F63" w:rsidRPr="00316EAA">
              <w:rPr>
                <w:rStyle w:val="Hyperlink"/>
                <w:noProof/>
              </w:rPr>
              <w:t xml:space="preserve">3 </w:t>
            </w:r>
            <w:r w:rsidR="00427F63">
              <w:rPr>
                <w:rStyle w:val="Hyperlink"/>
                <w:noProof/>
              </w:rPr>
              <w:t>Т</w:t>
            </w:r>
            <w:r w:rsidR="00427F63" w:rsidRPr="00316EAA">
              <w:rPr>
                <w:rStyle w:val="Hyperlink"/>
                <w:noProof/>
              </w:rPr>
              <w:t>естирование программного средства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38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22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39" w:history="1">
            <w:r w:rsidR="00427F63" w:rsidRPr="00316EAA">
              <w:rPr>
                <w:rStyle w:val="Hyperlink"/>
                <w:noProof/>
              </w:rPr>
              <w:t>4 Руководство пользователя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39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23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40" w:history="1">
            <w:r w:rsidR="00427F63" w:rsidRPr="00316EAA">
              <w:rPr>
                <w:rStyle w:val="Hyperlink"/>
                <w:noProof/>
              </w:rPr>
              <w:t>Заключение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40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27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41" w:history="1">
            <w:r w:rsidR="00427F63" w:rsidRPr="00316EAA">
              <w:rPr>
                <w:rStyle w:val="Hyperlink"/>
                <w:noProof/>
              </w:rPr>
              <w:t>Список использованных источников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41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28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427F63" w:rsidRDefault="009E5A09">
          <w:pPr>
            <w:pStyle w:val="TOC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514888842" w:history="1">
            <w:r w:rsidR="00427F63">
              <w:rPr>
                <w:rStyle w:val="Hyperlink"/>
                <w:noProof/>
              </w:rPr>
              <w:t>П</w:t>
            </w:r>
            <w:r w:rsidR="00427F63" w:rsidRPr="00316EAA">
              <w:rPr>
                <w:rStyle w:val="Hyperlink"/>
                <w:noProof/>
              </w:rPr>
              <w:t xml:space="preserve">риложение </w:t>
            </w:r>
            <w:r w:rsidR="00427F63">
              <w:rPr>
                <w:rStyle w:val="Hyperlink"/>
                <w:noProof/>
              </w:rPr>
              <w:t xml:space="preserve">А. </w:t>
            </w:r>
            <w:r w:rsidR="00427F63" w:rsidRPr="00316EAA">
              <w:rPr>
                <w:rStyle w:val="Hyperlink"/>
                <w:noProof/>
              </w:rPr>
              <w:t>Исходный код программы</w:t>
            </w:r>
            <w:r w:rsidR="00427F63">
              <w:rPr>
                <w:noProof/>
                <w:webHidden/>
              </w:rPr>
              <w:tab/>
            </w:r>
            <w:r w:rsidR="00427F63">
              <w:rPr>
                <w:noProof/>
                <w:webHidden/>
              </w:rPr>
              <w:fldChar w:fldCharType="begin"/>
            </w:r>
            <w:r w:rsidR="00427F63">
              <w:rPr>
                <w:noProof/>
                <w:webHidden/>
              </w:rPr>
              <w:instrText xml:space="preserve"> PAGEREF _Toc514888842 \h </w:instrText>
            </w:r>
            <w:r w:rsidR="00427F63">
              <w:rPr>
                <w:noProof/>
                <w:webHidden/>
              </w:rPr>
            </w:r>
            <w:r w:rsidR="00427F63">
              <w:rPr>
                <w:noProof/>
                <w:webHidden/>
              </w:rPr>
              <w:fldChar w:fldCharType="separate"/>
            </w:r>
            <w:r w:rsidR="00427F63">
              <w:rPr>
                <w:noProof/>
                <w:webHidden/>
              </w:rPr>
              <w:t>29</w:t>
            </w:r>
            <w:r w:rsidR="00427F63">
              <w:rPr>
                <w:noProof/>
                <w:webHidden/>
              </w:rPr>
              <w:fldChar w:fldCharType="end"/>
            </w:r>
          </w:hyperlink>
        </w:p>
        <w:p w:rsidR="006C783E" w:rsidRPr="00DD77BC" w:rsidRDefault="006C783E" w:rsidP="00067ABA">
          <w:pPr>
            <w:rPr>
              <w:rFonts w:ascii="Times New Roman" w:hAnsi="Times New Roman" w:cs="Times New Roman"/>
              <w:sz w:val="28"/>
              <w:szCs w:val="28"/>
            </w:rPr>
          </w:pPr>
          <w:r w:rsidRPr="00DD77BC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8841DC" w:rsidRPr="00ED016B" w:rsidRDefault="008841DC" w:rsidP="00067ABA">
      <w:pPr>
        <w:rPr>
          <w:rFonts w:ascii="Times New Roman" w:hAnsi="Times New Roman" w:cs="Times New Roman"/>
          <w:b/>
          <w:sz w:val="28"/>
          <w:szCs w:val="28"/>
        </w:rPr>
      </w:pPr>
    </w:p>
    <w:p w:rsidR="00E82707" w:rsidRPr="00ED016B" w:rsidRDefault="00291425" w:rsidP="00067ABA">
      <w:pPr>
        <w:tabs>
          <w:tab w:val="left" w:pos="3045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E82707" w:rsidRPr="00ED016B" w:rsidSect="005A527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134" w:right="851" w:bottom="1531" w:left="1701" w:header="709" w:footer="964" w:gutter="0"/>
          <w:pgNumType w:start="4"/>
          <w:cols w:space="708"/>
          <w:titlePg/>
          <w:docGrid w:linePitch="360"/>
        </w:sectPr>
      </w:pPr>
      <w:r w:rsidRPr="00ED016B">
        <w:rPr>
          <w:rFonts w:ascii="Times New Roman" w:hAnsi="Times New Roman" w:cs="Times New Roman"/>
          <w:sz w:val="28"/>
          <w:szCs w:val="28"/>
        </w:rPr>
        <w:tab/>
      </w:r>
    </w:p>
    <w:p w:rsidR="00F94E47" w:rsidRPr="00ED016B" w:rsidRDefault="00A408D3" w:rsidP="00067ABA">
      <w:pPr>
        <w:pStyle w:val="a"/>
        <w:spacing w:line="240" w:lineRule="auto"/>
        <w:jc w:val="center"/>
        <w:outlineLvl w:val="0"/>
        <w:rPr>
          <w:sz w:val="28"/>
          <w:szCs w:val="28"/>
        </w:rPr>
      </w:pPr>
      <w:bookmarkStart w:id="1" w:name="_Toc419567887"/>
      <w:bookmarkStart w:id="2" w:name="_Toc419793306"/>
      <w:bookmarkStart w:id="3" w:name="_Toc514888824"/>
      <w:r w:rsidRPr="00ED016B">
        <w:rPr>
          <w:sz w:val="28"/>
          <w:szCs w:val="28"/>
        </w:rPr>
        <w:lastRenderedPageBreak/>
        <w:t>ВВЕДЕНИЕ</w:t>
      </w:r>
      <w:bookmarkEnd w:id="1"/>
      <w:bookmarkEnd w:id="2"/>
      <w:bookmarkEnd w:id="3"/>
    </w:p>
    <w:p w:rsidR="00A3741E" w:rsidRPr="00ED016B" w:rsidRDefault="00A3741E" w:rsidP="00067ABA">
      <w:pPr>
        <w:pStyle w:val="a"/>
        <w:spacing w:line="240" w:lineRule="auto"/>
        <w:ind w:firstLine="709"/>
        <w:jc w:val="center"/>
        <w:rPr>
          <w:sz w:val="28"/>
          <w:szCs w:val="28"/>
        </w:rPr>
      </w:pPr>
    </w:p>
    <w:p w:rsidR="00287EE6" w:rsidRPr="00ED016B" w:rsidRDefault="00F94E47" w:rsidP="00067ABA">
      <w:pPr>
        <w:pStyle w:val="a1"/>
        <w:spacing w:before="0" w:line="240" w:lineRule="auto"/>
      </w:pPr>
      <w:r w:rsidRPr="00ED016B">
        <w:t>На</w:t>
      </w:r>
      <w:r w:rsidR="00D96EF6" w:rsidRPr="00ED016B">
        <w:t xml:space="preserve"> </w:t>
      </w:r>
      <w:r w:rsidRPr="00ED016B">
        <w:t>сегодняшний</w:t>
      </w:r>
      <w:r w:rsidR="00D96EF6" w:rsidRPr="00ED016B">
        <w:t xml:space="preserve"> </w:t>
      </w:r>
      <w:r w:rsidRPr="00ED016B">
        <w:t>день</w:t>
      </w:r>
      <w:r w:rsidR="00D96EF6" w:rsidRPr="00ED016B">
        <w:t xml:space="preserve"> </w:t>
      </w:r>
      <w:r w:rsidRPr="00ED016B">
        <w:t>существует</w:t>
      </w:r>
      <w:r w:rsidR="00D96EF6" w:rsidRPr="00ED016B">
        <w:t xml:space="preserve"> </w:t>
      </w:r>
      <w:r w:rsidRPr="00ED016B">
        <w:t>огромное</w:t>
      </w:r>
      <w:r w:rsidR="00D96EF6" w:rsidRPr="00ED016B">
        <w:t xml:space="preserve"> </w:t>
      </w:r>
      <w:r w:rsidRPr="00ED016B">
        <w:t>количество</w:t>
      </w:r>
      <w:r w:rsidR="00D96EF6" w:rsidRPr="00ED016B">
        <w:t xml:space="preserve"> </w:t>
      </w:r>
      <w:r w:rsidRPr="00ED016B">
        <w:t>игр</w:t>
      </w:r>
      <w:r w:rsidR="00D96EF6" w:rsidRPr="00ED016B">
        <w:t xml:space="preserve"> </w:t>
      </w:r>
      <w:r w:rsidRPr="00ED016B">
        <w:t>для</w:t>
      </w:r>
      <w:r w:rsidR="00D96EF6" w:rsidRPr="00ED016B">
        <w:t xml:space="preserve"> </w:t>
      </w:r>
      <w:r w:rsidRPr="00ED016B">
        <w:t>самых</w:t>
      </w:r>
      <w:r w:rsidR="00D96EF6" w:rsidRPr="00ED016B">
        <w:t xml:space="preserve"> </w:t>
      </w:r>
      <w:r w:rsidRPr="00ED016B">
        <w:t>ра</w:t>
      </w:r>
      <w:r w:rsidR="00B05FCF" w:rsidRPr="00ED016B">
        <w:t>зличных</w:t>
      </w:r>
      <w:r w:rsidR="00D96EF6" w:rsidRPr="00ED016B">
        <w:t xml:space="preserve"> </w:t>
      </w:r>
      <w:r w:rsidRPr="00ED016B">
        <w:t>платформ.</w:t>
      </w:r>
      <w:r w:rsidR="00D96EF6" w:rsidRPr="00ED016B">
        <w:t xml:space="preserve"> </w:t>
      </w:r>
      <w:r w:rsidR="00B05FCF" w:rsidRPr="00ED016B">
        <w:t>М</w:t>
      </w:r>
      <w:r w:rsidRPr="00ED016B">
        <w:t>ожно</w:t>
      </w:r>
      <w:r w:rsidR="00D96EF6" w:rsidRPr="00ED016B">
        <w:t xml:space="preserve"> </w:t>
      </w:r>
      <w:r w:rsidRPr="00ED016B">
        <w:t>выделить</w:t>
      </w:r>
      <w:r w:rsidR="00D96EF6" w:rsidRPr="00ED016B">
        <w:t xml:space="preserve"> </w:t>
      </w:r>
      <w:r w:rsidRPr="00ED016B">
        <w:t>следующие</w:t>
      </w:r>
      <w:r w:rsidR="00D96EF6" w:rsidRPr="00ED016B">
        <w:t xml:space="preserve"> </w:t>
      </w:r>
      <w:r w:rsidRPr="00ED016B">
        <w:t>жанры:</w:t>
      </w:r>
    </w:p>
    <w:p w:rsidR="00F94E47" w:rsidRPr="00ED016B" w:rsidRDefault="009E5A09" w:rsidP="00067ABA">
      <w:pPr>
        <w:pStyle w:val="a1"/>
        <w:numPr>
          <w:ilvl w:val="0"/>
          <w:numId w:val="5"/>
        </w:numPr>
        <w:spacing w:before="0" w:line="240" w:lineRule="auto"/>
        <w:ind w:left="0" w:firstLine="709"/>
      </w:pPr>
      <w:hyperlink r:id="rId14" w:tooltip="Квест" w:history="1">
        <w:r w:rsidR="00326368" w:rsidRPr="00ED016B">
          <w:rPr>
            <w:rStyle w:val="Hyperlink"/>
            <w:i/>
            <w:iCs/>
            <w:color w:val="auto"/>
            <w:u w:val="none"/>
          </w:rPr>
          <w:t>п</w:t>
        </w:r>
        <w:r w:rsidR="00F94E47" w:rsidRPr="00ED016B">
          <w:rPr>
            <w:rStyle w:val="Hyperlink"/>
            <w:i/>
            <w:iCs/>
            <w:color w:val="auto"/>
            <w:u w:val="none"/>
          </w:rPr>
          <w:t>риключенческая</w:t>
        </w:r>
        <w:r w:rsidR="00D96EF6" w:rsidRPr="00ED016B">
          <w:rPr>
            <w:rStyle w:val="Hyperlink"/>
            <w:i/>
            <w:iCs/>
            <w:color w:val="auto"/>
            <w:u w:val="none"/>
          </w:rPr>
          <w:t xml:space="preserve"> </w:t>
        </w:r>
        <w:r w:rsidR="00F94E47" w:rsidRPr="00ED016B">
          <w:rPr>
            <w:rStyle w:val="Hyperlink"/>
            <w:i/>
            <w:iCs/>
            <w:color w:val="auto"/>
            <w:u w:val="none"/>
          </w:rPr>
          <w:t>игра</w:t>
        </w:r>
      </w:hyperlink>
      <w:r w:rsidR="00CC0282" w:rsidRPr="00ED016B">
        <w:t xml:space="preserve"> </w:t>
      </w:r>
      <w:r w:rsidR="00704448" w:rsidRPr="00ED016B">
        <w:t>–</w:t>
      </w:r>
      <w:r w:rsidR="00D96EF6" w:rsidRPr="00ED016B">
        <w:t xml:space="preserve"> </w:t>
      </w:r>
      <w:r w:rsidR="00F94E47" w:rsidRPr="00ED016B">
        <w:t>главной</w:t>
      </w:r>
      <w:r w:rsidR="00D96EF6" w:rsidRPr="00ED016B">
        <w:t xml:space="preserve"> </w:t>
      </w:r>
      <w:r w:rsidR="00F94E47" w:rsidRPr="00ED016B">
        <w:t>частью</w:t>
      </w:r>
      <w:r w:rsidR="00D96EF6" w:rsidRPr="00ED016B">
        <w:t xml:space="preserve"> </w:t>
      </w:r>
      <w:r w:rsidR="00F94E47" w:rsidRPr="00ED016B">
        <w:t>игры</w:t>
      </w:r>
      <w:r w:rsidR="00D96EF6" w:rsidRPr="00ED016B">
        <w:t xml:space="preserve"> </w:t>
      </w:r>
      <w:r w:rsidR="00F94E47" w:rsidRPr="00ED016B">
        <w:t>является</w:t>
      </w:r>
      <w:r w:rsidR="00D96EF6" w:rsidRPr="00ED016B">
        <w:t xml:space="preserve"> </w:t>
      </w:r>
      <w:r w:rsidR="00F94E47" w:rsidRPr="00ED016B">
        <w:t>история</w:t>
      </w:r>
      <w:r w:rsidR="00C20EB0" w:rsidRPr="00ED016B">
        <w:t>;</w:t>
      </w:r>
    </w:p>
    <w:p w:rsidR="00F94E47" w:rsidRPr="00ED016B" w:rsidRDefault="009E5A09" w:rsidP="00067ABA">
      <w:pPr>
        <w:pStyle w:val="a1"/>
        <w:numPr>
          <w:ilvl w:val="0"/>
          <w:numId w:val="5"/>
        </w:numPr>
        <w:spacing w:before="0" w:line="240" w:lineRule="auto"/>
        <w:ind w:left="0" w:firstLine="709"/>
      </w:pPr>
      <w:hyperlink r:id="rId15" w:tooltip="Action" w:history="1">
        <w:r w:rsidR="00326368" w:rsidRPr="00ED016B">
          <w:rPr>
            <w:rStyle w:val="Hyperlink"/>
            <w:i/>
            <w:iCs/>
            <w:color w:val="auto"/>
            <w:u w:val="none"/>
          </w:rPr>
          <w:t>э</w:t>
        </w:r>
        <w:r w:rsidR="00F94E47" w:rsidRPr="00ED016B">
          <w:rPr>
            <w:rStyle w:val="Hyperlink"/>
            <w:i/>
            <w:iCs/>
            <w:color w:val="auto"/>
            <w:u w:val="none"/>
          </w:rPr>
          <w:t>кшн</w:t>
        </w:r>
      </w:hyperlink>
      <w:r w:rsidR="00D96EF6" w:rsidRPr="00ED016B">
        <w:t xml:space="preserve"> </w:t>
      </w:r>
      <w:r w:rsidR="00704448" w:rsidRPr="00ED016B">
        <w:t>–</w:t>
      </w:r>
      <w:r w:rsidR="00D96EF6" w:rsidRPr="00ED016B">
        <w:t xml:space="preserve"> </w:t>
      </w:r>
      <w:r w:rsidR="00F94E47" w:rsidRPr="00ED016B">
        <w:t>игра,</w:t>
      </w:r>
      <w:r w:rsidR="00D96EF6" w:rsidRPr="00ED016B">
        <w:t xml:space="preserve"> </w:t>
      </w:r>
      <w:r w:rsidR="00F94E47" w:rsidRPr="00ED016B">
        <w:t>характеризующая</w:t>
      </w:r>
      <w:r w:rsidR="00EF72D8">
        <w:t>ся</w:t>
      </w:r>
      <w:r w:rsidR="00D96EF6" w:rsidRPr="00ED016B">
        <w:t xml:space="preserve"> </w:t>
      </w:r>
      <w:r w:rsidR="00F94E47" w:rsidRPr="00ED016B">
        <w:t>частым</w:t>
      </w:r>
      <w:r w:rsidR="00D96EF6" w:rsidRPr="00ED016B">
        <w:t xml:space="preserve"> </w:t>
      </w:r>
      <w:r w:rsidR="00F94E47" w:rsidRPr="00ED016B">
        <w:t>и</w:t>
      </w:r>
      <w:r w:rsidR="00D96EF6" w:rsidRPr="00ED016B">
        <w:t xml:space="preserve"> </w:t>
      </w:r>
      <w:r w:rsidR="00F94E47" w:rsidRPr="00ED016B">
        <w:t>активным</w:t>
      </w:r>
      <w:r w:rsidR="00D96EF6" w:rsidRPr="00ED016B">
        <w:t xml:space="preserve"> </w:t>
      </w:r>
      <w:r w:rsidR="00F94E47" w:rsidRPr="00ED016B">
        <w:t>нажатием</w:t>
      </w:r>
      <w:r w:rsidR="00D96EF6" w:rsidRPr="00ED016B">
        <w:t xml:space="preserve"> </w:t>
      </w:r>
      <w:r w:rsidR="00F94E47" w:rsidRPr="00ED016B">
        <w:t>кнопок</w:t>
      </w:r>
      <w:r w:rsidR="00D96EF6" w:rsidRPr="00ED016B">
        <w:t xml:space="preserve"> </w:t>
      </w:r>
      <w:r w:rsidR="00F94E47" w:rsidRPr="00ED016B">
        <w:t>управления</w:t>
      </w:r>
      <w:r w:rsidR="00C20EB0" w:rsidRPr="00ED016B">
        <w:t>;</w:t>
      </w:r>
    </w:p>
    <w:p w:rsidR="00F94E47" w:rsidRPr="00ED016B" w:rsidRDefault="009E5A09" w:rsidP="00067ABA">
      <w:pPr>
        <w:pStyle w:val="a1"/>
        <w:numPr>
          <w:ilvl w:val="0"/>
          <w:numId w:val="5"/>
        </w:numPr>
        <w:spacing w:before="0" w:line="240" w:lineRule="auto"/>
        <w:ind w:left="0" w:firstLine="709"/>
      </w:pPr>
      <w:hyperlink r:id="rId16" w:tooltip="Компьютерная стратегическая игра" w:history="1">
        <w:r w:rsidR="00326368" w:rsidRPr="00ED016B">
          <w:rPr>
            <w:rStyle w:val="Hyperlink"/>
            <w:i/>
            <w:iCs/>
            <w:color w:val="auto"/>
            <w:u w:val="none"/>
          </w:rPr>
          <w:t>с</w:t>
        </w:r>
        <w:r w:rsidR="00F94E47" w:rsidRPr="00ED016B">
          <w:rPr>
            <w:rStyle w:val="Hyperlink"/>
            <w:i/>
            <w:iCs/>
            <w:color w:val="auto"/>
            <w:u w:val="none"/>
          </w:rPr>
          <w:t>тратегическая</w:t>
        </w:r>
        <w:r w:rsidR="00D96EF6" w:rsidRPr="00ED016B">
          <w:rPr>
            <w:rStyle w:val="Hyperlink"/>
            <w:i/>
            <w:iCs/>
            <w:color w:val="auto"/>
            <w:u w:val="none"/>
          </w:rPr>
          <w:t xml:space="preserve"> </w:t>
        </w:r>
        <w:r w:rsidR="00F94E47" w:rsidRPr="00ED016B">
          <w:rPr>
            <w:rStyle w:val="Hyperlink"/>
            <w:i/>
            <w:iCs/>
            <w:color w:val="auto"/>
            <w:u w:val="none"/>
          </w:rPr>
          <w:t>игра</w:t>
        </w:r>
      </w:hyperlink>
      <w:r w:rsidR="00CC0282" w:rsidRPr="00ED016B">
        <w:t xml:space="preserve"> </w:t>
      </w:r>
      <w:r w:rsidR="00704448" w:rsidRPr="00ED016B">
        <w:t>–</w:t>
      </w:r>
      <w:r w:rsidR="00D96EF6" w:rsidRPr="00ED016B">
        <w:t xml:space="preserve"> </w:t>
      </w:r>
      <w:r w:rsidR="00F94E47" w:rsidRPr="00ED016B">
        <w:t>необходимость</w:t>
      </w:r>
      <w:r w:rsidR="00D96EF6" w:rsidRPr="00ED016B">
        <w:t xml:space="preserve"> </w:t>
      </w:r>
      <w:r w:rsidR="00F94E47" w:rsidRPr="00ED016B">
        <w:t>игроку</w:t>
      </w:r>
      <w:r w:rsidR="00D96EF6" w:rsidRPr="00ED016B">
        <w:t xml:space="preserve"> </w:t>
      </w:r>
      <w:r w:rsidR="00F94E47" w:rsidRPr="00ED016B">
        <w:t>делать</w:t>
      </w:r>
      <w:r w:rsidR="00D96EF6" w:rsidRPr="00ED016B">
        <w:t xml:space="preserve"> </w:t>
      </w:r>
      <w:r w:rsidR="00F94E47" w:rsidRPr="00ED016B">
        <w:t>нетривиальный</w:t>
      </w:r>
      <w:r w:rsidR="00D96EF6" w:rsidRPr="00ED016B">
        <w:t xml:space="preserve"> </w:t>
      </w:r>
      <w:r w:rsidR="00F94E47" w:rsidRPr="00ED016B">
        <w:t>выбор</w:t>
      </w:r>
      <w:r w:rsidR="00C20EB0" w:rsidRPr="00ED016B">
        <w:t>;</w:t>
      </w:r>
    </w:p>
    <w:p w:rsidR="00F94E47" w:rsidRPr="00ED016B" w:rsidRDefault="009E5A09" w:rsidP="00067ABA">
      <w:pPr>
        <w:pStyle w:val="a1"/>
        <w:numPr>
          <w:ilvl w:val="0"/>
          <w:numId w:val="5"/>
        </w:numPr>
        <w:spacing w:before="0" w:line="240" w:lineRule="auto"/>
        <w:ind w:left="0" w:firstLine="709"/>
      </w:pPr>
      <w:hyperlink r:id="rId17" w:tooltip="Компьютерный симулятор" w:history="1">
        <w:r w:rsidR="00326368" w:rsidRPr="00ED016B">
          <w:rPr>
            <w:rStyle w:val="Hyperlink"/>
            <w:i/>
            <w:iCs/>
            <w:color w:val="auto"/>
            <w:u w:val="none"/>
          </w:rPr>
          <w:t>к</w:t>
        </w:r>
        <w:r w:rsidR="00F94E47" w:rsidRPr="00ED016B">
          <w:rPr>
            <w:rStyle w:val="Hyperlink"/>
            <w:i/>
            <w:iCs/>
            <w:color w:val="auto"/>
            <w:u w:val="none"/>
          </w:rPr>
          <w:t>омпьютерный</w:t>
        </w:r>
        <w:r w:rsidR="00D96EF6" w:rsidRPr="00ED016B">
          <w:rPr>
            <w:rStyle w:val="Hyperlink"/>
            <w:i/>
            <w:iCs/>
            <w:color w:val="auto"/>
            <w:u w:val="none"/>
          </w:rPr>
          <w:t xml:space="preserve"> </w:t>
        </w:r>
        <w:r w:rsidR="00F94E47" w:rsidRPr="00ED016B">
          <w:rPr>
            <w:rStyle w:val="Hyperlink"/>
            <w:i/>
            <w:iCs/>
            <w:color w:val="auto"/>
            <w:u w:val="none"/>
          </w:rPr>
          <w:t>симулятор</w:t>
        </w:r>
      </w:hyperlink>
      <w:r w:rsidR="00CC0282" w:rsidRPr="00ED016B">
        <w:t xml:space="preserve"> </w:t>
      </w:r>
      <w:r w:rsidR="00704448" w:rsidRPr="00ED016B">
        <w:t>–</w:t>
      </w:r>
      <w:r w:rsidR="00D96EF6" w:rsidRPr="00ED016B">
        <w:t xml:space="preserve"> </w:t>
      </w:r>
      <w:r w:rsidR="00F94E47" w:rsidRPr="00ED016B">
        <w:t>игрок</w:t>
      </w:r>
      <w:r w:rsidR="00D96EF6" w:rsidRPr="00ED016B">
        <w:t xml:space="preserve"> </w:t>
      </w:r>
      <w:r w:rsidR="00F94E47" w:rsidRPr="00ED016B">
        <w:t>делает</w:t>
      </w:r>
      <w:r w:rsidR="00D96EF6" w:rsidRPr="00ED016B">
        <w:t xml:space="preserve"> </w:t>
      </w:r>
      <w:r w:rsidR="00F94E47" w:rsidRPr="00ED016B">
        <w:t>множество</w:t>
      </w:r>
      <w:r w:rsidR="00D96EF6" w:rsidRPr="00ED016B">
        <w:t xml:space="preserve"> </w:t>
      </w:r>
      <w:r w:rsidR="00F94E47" w:rsidRPr="00ED016B">
        <w:t>упражнений</w:t>
      </w:r>
      <w:r w:rsidR="00D96EF6" w:rsidRPr="00ED016B">
        <w:t xml:space="preserve"> </w:t>
      </w:r>
      <w:r w:rsidR="00F94E47" w:rsidRPr="00ED016B">
        <w:t>и</w:t>
      </w:r>
      <w:r w:rsidR="00D96EF6" w:rsidRPr="00ED016B">
        <w:t xml:space="preserve"> </w:t>
      </w:r>
      <w:r w:rsidR="00F94E47" w:rsidRPr="00ED016B">
        <w:t>оттачивает</w:t>
      </w:r>
      <w:r w:rsidR="00D96EF6" w:rsidRPr="00ED016B">
        <w:t xml:space="preserve"> </w:t>
      </w:r>
      <w:r w:rsidR="00F94E47" w:rsidRPr="00ED016B">
        <w:t>свою</w:t>
      </w:r>
      <w:r w:rsidR="00D96EF6" w:rsidRPr="00ED016B">
        <w:t xml:space="preserve"> </w:t>
      </w:r>
      <w:r w:rsidR="00F94E47" w:rsidRPr="00ED016B">
        <w:t>технику</w:t>
      </w:r>
      <w:r w:rsidR="00C20EB0" w:rsidRPr="00ED016B">
        <w:t>;</w:t>
      </w:r>
    </w:p>
    <w:p w:rsidR="00F94E47" w:rsidRPr="00ED016B" w:rsidRDefault="009E5A09" w:rsidP="00067ABA">
      <w:pPr>
        <w:pStyle w:val="a1"/>
        <w:numPr>
          <w:ilvl w:val="0"/>
          <w:numId w:val="5"/>
        </w:numPr>
        <w:spacing w:before="0" w:line="240" w:lineRule="auto"/>
        <w:ind w:left="0" w:firstLine="709"/>
      </w:pPr>
      <w:hyperlink r:id="rId18" w:tooltip="Головоломка (жанр компьютерных игр)" w:history="1">
        <w:r w:rsidR="00326368" w:rsidRPr="00ED016B">
          <w:rPr>
            <w:rStyle w:val="Hyperlink"/>
            <w:i/>
            <w:iCs/>
            <w:color w:val="auto"/>
            <w:u w:val="none"/>
          </w:rPr>
          <w:t>г</w:t>
        </w:r>
        <w:r w:rsidR="00F94E47" w:rsidRPr="00ED016B">
          <w:rPr>
            <w:rStyle w:val="Hyperlink"/>
            <w:i/>
            <w:iCs/>
            <w:color w:val="auto"/>
            <w:u w:val="none"/>
          </w:rPr>
          <w:t>оловоломка</w:t>
        </w:r>
      </w:hyperlink>
      <w:r w:rsidR="00D96EF6" w:rsidRPr="00ED016B">
        <w:t xml:space="preserve"> </w:t>
      </w:r>
      <w:r w:rsidR="00704448" w:rsidRPr="00ED016B">
        <w:t>–</w:t>
      </w:r>
      <w:r w:rsidR="00D96EF6" w:rsidRPr="00ED016B">
        <w:t xml:space="preserve"> </w:t>
      </w:r>
      <w:r w:rsidR="00F94E47" w:rsidRPr="00ED016B">
        <w:t>требует</w:t>
      </w:r>
      <w:r w:rsidR="00D96EF6" w:rsidRPr="00ED016B">
        <w:t xml:space="preserve"> </w:t>
      </w:r>
      <w:r w:rsidR="00F94E47" w:rsidRPr="00ED016B">
        <w:t>аналитического</w:t>
      </w:r>
      <w:r w:rsidR="00D96EF6" w:rsidRPr="00ED016B">
        <w:t xml:space="preserve"> </w:t>
      </w:r>
      <w:r w:rsidR="00F94E47" w:rsidRPr="00ED016B">
        <w:t>мышления</w:t>
      </w:r>
      <w:r w:rsidR="00C9333D" w:rsidRPr="00ED016B">
        <w:rPr>
          <w:lang w:val="en-US"/>
        </w:rPr>
        <w:t>;</w:t>
      </w:r>
    </w:p>
    <w:p w:rsidR="00F94E47" w:rsidRPr="00ED016B" w:rsidRDefault="009E5A09" w:rsidP="00067ABA">
      <w:pPr>
        <w:pStyle w:val="a1"/>
        <w:numPr>
          <w:ilvl w:val="0"/>
          <w:numId w:val="5"/>
        </w:numPr>
        <w:spacing w:before="0" w:line="240" w:lineRule="auto"/>
        <w:ind w:left="0" w:firstLine="709"/>
      </w:pPr>
      <w:hyperlink r:id="rId19" w:tooltip="Обучающая игра" w:history="1">
        <w:r w:rsidR="00326368" w:rsidRPr="00ED016B">
          <w:rPr>
            <w:rStyle w:val="Hyperlink"/>
            <w:i/>
            <w:iCs/>
            <w:color w:val="auto"/>
            <w:u w:val="none"/>
          </w:rPr>
          <w:t>о</w:t>
        </w:r>
        <w:r w:rsidR="00F94E47" w:rsidRPr="00ED016B">
          <w:rPr>
            <w:rStyle w:val="Hyperlink"/>
            <w:i/>
            <w:iCs/>
            <w:color w:val="auto"/>
            <w:u w:val="none"/>
          </w:rPr>
          <w:t>бучающая</w:t>
        </w:r>
        <w:r w:rsidR="00D96EF6" w:rsidRPr="00ED016B">
          <w:rPr>
            <w:rStyle w:val="Hyperlink"/>
            <w:i/>
            <w:iCs/>
            <w:color w:val="auto"/>
            <w:u w:val="none"/>
          </w:rPr>
          <w:t xml:space="preserve"> </w:t>
        </w:r>
        <w:r w:rsidR="00F94E47" w:rsidRPr="00ED016B">
          <w:rPr>
            <w:rStyle w:val="Hyperlink"/>
            <w:i/>
            <w:iCs/>
            <w:color w:val="auto"/>
            <w:u w:val="none"/>
          </w:rPr>
          <w:t>игра</w:t>
        </w:r>
      </w:hyperlink>
      <w:r w:rsidR="00CC0282" w:rsidRPr="00ED016B">
        <w:t xml:space="preserve"> </w:t>
      </w:r>
      <w:r w:rsidR="00704448" w:rsidRPr="00ED016B">
        <w:t>–</w:t>
      </w:r>
      <w:r w:rsidR="00D96EF6" w:rsidRPr="00ED016B">
        <w:t xml:space="preserve"> </w:t>
      </w:r>
      <w:r w:rsidR="00F94E47" w:rsidRPr="00ED016B">
        <w:t>игрок</w:t>
      </w:r>
      <w:r w:rsidR="00D96EF6" w:rsidRPr="00ED016B">
        <w:t xml:space="preserve"> </w:t>
      </w:r>
      <w:r w:rsidR="00F94E47" w:rsidRPr="00ED016B">
        <w:t>обучается</w:t>
      </w:r>
      <w:r w:rsidR="00D96EF6" w:rsidRPr="00ED016B">
        <w:t xml:space="preserve"> </w:t>
      </w:r>
      <w:r w:rsidR="00F94E47" w:rsidRPr="00ED016B">
        <w:t>во</w:t>
      </w:r>
      <w:r w:rsidR="00D96EF6" w:rsidRPr="00ED016B">
        <w:t xml:space="preserve"> </w:t>
      </w:r>
      <w:r w:rsidR="00F94E47" w:rsidRPr="00ED016B">
        <w:t>время</w:t>
      </w:r>
      <w:r w:rsidR="00D96EF6" w:rsidRPr="00ED016B">
        <w:t xml:space="preserve"> </w:t>
      </w:r>
      <w:r w:rsidR="00F94E47" w:rsidRPr="00ED016B">
        <w:t>выполнения</w:t>
      </w:r>
      <w:r w:rsidR="00D96EF6" w:rsidRPr="00ED016B">
        <w:t xml:space="preserve"> </w:t>
      </w:r>
      <w:r w:rsidR="00F94E47" w:rsidRPr="00ED016B">
        <w:t>каких</w:t>
      </w:r>
      <w:r w:rsidR="001F374C">
        <w:t>-</w:t>
      </w:r>
      <w:r w:rsidR="00F94E47" w:rsidRPr="00ED016B">
        <w:t>либо</w:t>
      </w:r>
      <w:r w:rsidR="00D96EF6" w:rsidRPr="00ED016B">
        <w:t xml:space="preserve"> </w:t>
      </w:r>
      <w:r w:rsidR="00F94E47" w:rsidRPr="00ED016B">
        <w:t>действий</w:t>
      </w:r>
      <w:r w:rsidR="00D96EF6" w:rsidRPr="00ED016B">
        <w:t xml:space="preserve"> </w:t>
      </w:r>
      <w:r w:rsidR="00F94E47" w:rsidRPr="00ED016B">
        <w:t>в</w:t>
      </w:r>
      <w:r w:rsidR="00D96EF6" w:rsidRPr="00ED016B">
        <w:t xml:space="preserve"> </w:t>
      </w:r>
      <w:r w:rsidR="00F94E47" w:rsidRPr="00ED016B">
        <w:t>игре</w:t>
      </w:r>
      <w:r w:rsidR="00C20EB0" w:rsidRPr="00ED016B">
        <w:t>;</w:t>
      </w:r>
    </w:p>
    <w:p w:rsidR="00F94E47" w:rsidRPr="00ED016B" w:rsidRDefault="009E5A09" w:rsidP="00067ABA">
      <w:pPr>
        <w:pStyle w:val="a1"/>
        <w:numPr>
          <w:ilvl w:val="0"/>
          <w:numId w:val="5"/>
        </w:numPr>
        <w:spacing w:before="0" w:line="240" w:lineRule="auto"/>
        <w:ind w:left="0" w:firstLine="709"/>
      </w:pPr>
      <w:hyperlink r:id="rId20" w:tooltip="Программа-игрушка" w:history="1">
        <w:r w:rsidR="00326368" w:rsidRPr="00ED016B">
          <w:rPr>
            <w:rStyle w:val="Hyperlink"/>
            <w:i/>
            <w:iCs/>
            <w:color w:val="auto"/>
            <w:u w:val="none"/>
          </w:rPr>
          <w:t>и</w:t>
        </w:r>
        <w:r w:rsidR="00F94E47" w:rsidRPr="00ED016B">
          <w:rPr>
            <w:rStyle w:val="Hyperlink"/>
            <w:i/>
            <w:iCs/>
            <w:color w:val="auto"/>
            <w:u w:val="none"/>
          </w:rPr>
          <w:t>грушки</w:t>
        </w:r>
      </w:hyperlink>
      <w:r w:rsidR="00CC0282" w:rsidRPr="00ED016B">
        <w:t xml:space="preserve"> </w:t>
      </w:r>
      <w:r w:rsidR="00704448" w:rsidRPr="00ED016B">
        <w:t>–</w:t>
      </w:r>
      <w:r w:rsidR="00D96EF6" w:rsidRPr="00ED016B">
        <w:t xml:space="preserve"> </w:t>
      </w:r>
      <w:r w:rsidR="00F94E47" w:rsidRPr="00ED016B">
        <w:t>программы,</w:t>
      </w:r>
      <w:r w:rsidR="00D96EF6" w:rsidRPr="00ED016B">
        <w:t xml:space="preserve"> </w:t>
      </w:r>
      <w:r w:rsidR="00F94E47" w:rsidRPr="00ED016B">
        <w:t>взаимодействуя</w:t>
      </w:r>
      <w:r w:rsidR="00D96EF6" w:rsidRPr="00ED016B">
        <w:t xml:space="preserve"> </w:t>
      </w:r>
      <w:r w:rsidR="00F94E47" w:rsidRPr="00ED016B">
        <w:t>с</w:t>
      </w:r>
      <w:r w:rsidR="00D96EF6" w:rsidRPr="00ED016B">
        <w:t xml:space="preserve"> </w:t>
      </w:r>
      <w:r w:rsidR="00F94E47" w:rsidRPr="00ED016B">
        <w:t>которыми,</w:t>
      </w:r>
      <w:r w:rsidR="00D96EF6" w:rsidRPr="00ED016B">
        <w:t xml:space="preserve"> </w:t>
      </w:r>
      <w:r w:rsidR="00F94E47" w:rsidRPr="00ED016B">
        <w:t>игрок</w:t>
      </w:r>
      <w:r w:rsidR="00D96EF6" w:rsidRPr="00ED016B">
        <w:t xml:space="preserve"> </w:t>
      </w:r>
      <w:r w:rsidR="00F94E47" w:rsidRPr="00ED016B">
        <w:t>получает</w:t>
      </w:r>
      <w:r w:rsidR="00D96EF6" w:rsidRPr="00ED016B">
        <w:t xml:space="preserve"> </w:t>
      </w:r>
      <w:r w:rsidR="00F94E47" w:rsidRPr="00ED016B">
        <w:t>удовольствие</w:t>
      </w:r>
      <w:r w:rsidR="00C20EB0" w:rsidRPr="00ED016B">
        <w:t>.</w:t>
      </w:r>
    </w:p>
    <w:p w:rsidR="00B05FCF" w:rsidRPr="00ED016B" w:rsidRDefault="006C7254" w:rsidP="00067ABA">
      <w:pPr>
        <w:pStyle w:val="a1"/>
        <w:spacing w:before="0" w:line="240" w:lineRule="auto"/>
        <w:rPr>
          <w:bCs/>
          <w:shd w:val="clear" w:color="auto" w:fill="FFFFFF"/>
        </w:rPr>
      </w:pPr>
      <w:r w:rsidRPr="00ED016B">
        <w:rPr>
          <w:bCs/>
          <w:shd w:val="clear" w:color="auto" w:fill="FFFFFF"/>
        </w:rPr>
        <w:t>С</w:t>
      </w:r>
      <w:r w:rsidR="00FC35AA" w:rsidRPr="00ED016B">
        <w:rPr>
          <w:bCs/>
          <w:shd w:val="clear" w:color="auto" w:fill="FFFFFF"/>
        </w:rPr>
        <w:t>уществуют</w:t>
      </w:r>
      <w:r w:rsidR="00D96EF6" w:rsidRPr="00ED016B">
        <w:rPr>
          <w:bCs/>
          <w:shd w:val="clear" w:color="auto" w:fill="FFFFFF"/>
        </w:rPr>
        <w:t xml:space="preserve"> </w:t>
      </w:r>
      <w:r w:rsidR="00F13F97" w:rsidRPr="00ED016B">
        <w:rPr>
          <w:bCs/>
          <w:shd w:val="clear" w:color="auto" w:fill="FFFFFF"/>
        </w:rPr>
        <w:t>как</w:t>
      </w:r>
      <w:r w:rsidR="00D96EF6" w:rsidRPr="00ED016B">
        <w:rPr>
          <w:bCs/>
          <w:shd w:val="clear" w:color="auto" w:fill="FFFFFF"/>
        </w:rPr>
        <w:t xml:space="preserve"> </w:t>
      </w:r>
      <w:r w:rsidR="00F13F97" w:rsidRPr="00ED016B">
        <w:rPr>
          <w:bCs/>
          <w:shd w:val="clear" w:color="auto" w:fill="FFFFFF"/>
        </w:rPr>
        <w:t>игры,</w:t>
      </w:r>
      <w:r w:rsidR="00D96EF6" w:rsidRPr="00ED016B">
        <w:rPr>
          <w:bCs/>
          <w:shd w:val="clear" w:color="auto" w:fill="FFFFFF"/>
        </w:rPr>
        <w:t xml:space="preserve"> </w:t>
      </w:r>
      <w:r w:rsidR="00B05FCF" w:rsidRPr="00ED016B">
        <w:rPr>
          <w:bCs/>
          <w:shd w:val="clear" w:color="auto" w:fill="FFFFFF"/>
        </w:rPr>
        <w:t>обучающие</w:t>
      </w:r>
      <w:r w:rsidR="00D96EF6" w:rsidRPr="00ED016B">
        <w:rPr>
          <w:bCs/>
          <w:shd w:val="clear" w:color="auto" w:fill="FFFFFF"/>
        </w:rPr>
        <w:t xml:space="preserve"> </w:t>
      </w:r>
      <w:r w:rsidR="00B05FCF" w:rsidRPr="00ED016B">
        <w:rPr>
          <w:bCs/>
          <w:shd w:val="clear" w:color="auto" w:fill="FFFFFF"/>
        </w:rPr>
        <w:t>программированию,</w:t>
      </w:r>
      <w:r w:rsidR="00D96EF6" w:rsidRPr="00ED016B">
        <w:rPr>
          <w:bCs/>
          <w:shd w:val="clear" w:color="auto" w:fill="FFFFFF"/>
        </w:rPr>
        <w:t xml:space="preserve"> </w:t>
      </w:r>
      <w:r w:rsidR="00B05FCF" w:rsidRPr="00ED016B">
        <w:rPr>
          <w:bCs/>
          <w:shd w:val="clear" w:color="auto" w:fill="FFFFFF"/>
        </w:rPr>
        <w:t>так</w:t>
      </w:r>
      <w:r w:rsidR="00D96EF6" w:rsidRPr="00ED016B">
        <w:rPr>
          <w:bCs/>
          <w:shd w:val="clear" w:color="auto" w:fill="FFFFFF"/>
        </w:rPr>
        <w:t xml:space="preserve"> </w:t>
      </w:r>
      <w:r w:rsidR="00F13F97" w:rsidRPr="00ED016B">
        <w:rPr>
          <w:bCs/>
          <w:shd w:val="clear" w:color="auto" w:fill="FFFFFF"/>
        </w:rPr>
        <w:t>игры</w:t>
      </w:r>
      <w:r w:rsidR="00D96EF6" w:rsidRPr="00ED016B">
        <w:rPr>
          <w:bCs/>
          <w:shd w:val="clear" w:color="auto" w:fill="FFFFFF"/>
        </w:rPr>
        <w:t xml:space="preserve"> </w:t>
      </w:r>
      <w:r w:rsidR="00B05FCF" w:rsidRPr="00ED016B">
        <w:rPr>
          <w:bCs/>
          <w:shd w:val="clear" w:color="auto" w:fill="FFFFFF"/>
        </w:rPr>
        <w:t>и</w:t>
      </w:r>
      <w:r w:rsidR="00D96EF6" w:rsidRPr="00ED016B">
        <w:rPr>
          <w:bCs/>
          <w:shd w:val="clear" w:color="auto" w:fill="FFFFFF"/>
        </w:rPr>
        <w:t xml:space="preserve"> </w:t>
      </w:r>
      <w:r w:rsidR="00B05FCF" w:rsidRPr="00ED016B">
        <w:rPr>
          <w:bCs/>
          <w:shd w:val="clear" w:color="auto" w:fill="FFFFFF"/>
        </w:rPr>
        <w:t>для</w:t>
      </w:r>
      <w:r w:rsidR="00D96EF6" w:rsidRPr="00ED016B">
        <w:rPr>
          <w:bCs/>
          <w:shd w:val="clear" w:color="auto" w:fill="FFFFFF"/>
        </w:rPr>
        <w:t xml:space="preserve"> </w:t>
      </w:r>
      <w:r w:rsidR="00731D6E" w:rsidRPr="00ED016B">
        <w:rPr>
          <w:bCs/>
          <w:shd w:val="clear" w:color="auto" w:fill="FFFFFF"/>
        </w:rPr>
        <w:t>«</w:t>
      </w:r>
      <w:r w:rsidR="00B05FCF" w:rsidRPr="00ED016B">
        <w:rPr>
          <w:bCs/>
          <w:shd w:val="clear" w:color="auto" w:fill="FFFFFF"/>
        </w:rPr>
        <w:t>уже</w:t>
      </w:r>
      <w:r w:rsidR="00731D6E" w:rsidRPr="00ED016B">
        <w:rPr>
          <w:bCs/>
          <w:shd w:val="clear" w:color="auto" w:fill="FFFFFF"/>
        </w:rPr>
        <w:t>»</w:t>
      </w:r>
      <w:r w:rsidR="00D96EF6" w:rsidRPr="00ED016B">
        <w:rPr>
          <w:bCs/>
          <w:shd w:val="clear" w:color="auto" w:fill="FFFFFF"/>
        </w:rPr>
        <w:t xml:space="preserve"> </w:t>
      </w:r>
      <w:r w:rsidR="00B05FCF" w:rsidRPr="00ED016B">
        <w:rPr>
          <w:bCs/>
          <w:shd w:val="clear" w:color="auto" w:fill="FFFFFF"/>
        </w:rPr>
        <w:t>программистов.</w:t>
      </w:r>
    </w:p>
    <w:p w:rsidR="00BF4A6A" w:rsidRPr="00ED016B" w:rsidRDefault="00F94E47" w:rsidP="00067ABA">
      <w:pPr>
        <w:pStyle w:val="a1"/>
        <w:spacing w:before="0" w:line="240" w:lineRule="auto"/>
        <w:rPr>
          <w:shd w:val="clear" w:color="auto" w:fill="FFFFFF"/>
        </w:rPr>
      </w:pPr>
      <w:r w:rsidRPr="00ED016B">
        <w:rPr>
          <w:bCs/>
          <w:shd w:val="clear" w:color="auto" w:fill="FFFFFF"/>
        </w:rPr>
        <w:t>Игра</w:t>
      </w:r>
      <w:r w:rsidR="00D96EF6" w:rsidRPr="00ED016B">
        <w:rPr>
          <w:bCs/>
          <w:shd w:val="clear" w:color="auto" w:fill="FFFFFF"/>
        </w:rPr>
        <w:t xml:space="preserve"> </w:t>
      </w:r>
      <w:r w:rsidRPr="00ED016B">
        <w:rPr>
          <w:bCs/>
          <w:shd w:val="clear" w:color="auto" w:fill="FFFFFF"/>
        </w:rPr>
        <w:t>для</w:t>
      </w:r>
      <w:r w:rsidR="00D96EF6" w:rsidRPr="00ED016B">
        <w:rPr>
          <w:bCs/>
          <w:shd w:val="clear" w:color="auto" w:fill="FFFFFF"/>
        </w:rPr>
        <w:t xml:space="preserve"> </w:t>
      </w:r>
      <w:r w:rsidRPr="00ED016B">
        <w:rPr>
          <w:bCs/>
          <w:shd w:val="clear" w:color="auto" w:fill="FFFFFF"/>
        </w:rPr>
        <w:t>программистов</w:t>
      </w:r>
      <w:r w:rsidR="00D96EF6" w:rsidRPr="00ED016B">
        <w:rPr>
          <w:shd w:val="clear" w:color="auto" w:fill="FFFFFF"/>
        </w:rPr>
        <w:t xml:space="preserve"> </w:t>
      </w:r>
      <w:r w:rsidR="00704448" w:rsidRPr="00ED016B">
        <w:t>–</w:t>
      </w:r>
      <w:r w:rsidR="00D96EF6" w:rsidRPr="00ED016B">
        <w:t xml:space="preserve"> </w:t>
      </w:r>
      <w:r w:rsidRPr="00ED016B">
        <w:t>это</w:t>
      </w:r>
      <w:r w:rsidR="00D96EF6" w:rsidRPr="00ED016B">
        <w:t xml:space="preserve"> </w:t>
      </w:r>
      <w:hyperlink r:id="rId21" w:tooltip="Компьютерная игра" w:history="1">
        <w:r w:rsidRPr="00ED016B">
          <w:t>компьютерная</w:t>
        </w:r>
        <w:r w:rsidR="00D96EF6" w:rsidRPr="00ED016B">
          <w:t xml:space="preserve"> </w:t>
        </w:r>
        <w:r w:rsidRPr="00ED016B">
          <w:t>игра</w:t>
        </w:r>
      </w:hyperlink>
      <w:r w:rsidRPr="00ED016B">
        <w:t>,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которой</w:t>
      </w:r>
      <w:r w:rsidR="00D96EF6" w:rsidRPr="00ED016B">
        <w:t xml:space="preserve"> </w:t>
      </w:r>
      <w:r w:rsidRPr="00ED016B">
        <w:t>человек</w:t>
      </w:r>
      <w:r w:rsidR="00D96EF6" w:rsidRPr="00ED016B">
        <w:t xml:space="preserve"> </w:t>
      </w:r>
      <w:r w:rsidRPr="00ED016B">
        <w:t>не</w:t>
      </w:r>
      <w:r w:rsidR="00D96EF6" w:rsidRPr="00ED016B">
        <w:t xml:space="preserve"> </w:t>
      </w:r>
      <w:r w:rsidRPr="00ED016B">
        <w:t>участвует</w:t>
      </w:r>
      <w:r w:rsidR="00D96EF6" w:rsidRPr="00ED016B">
        <w:t xml:space="preserve"> </w:t>
      </w:r>
      <w:r w:rsidRPr="00ED016B">
        <w:t>напрямую.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Вместо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этого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он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пишет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управляющую</w:t>
      </w:r>
      <w:r w:rsidR="00D96EF6" w:rsidRPr="00ED016B">
        <w:rPr>
          <w:shd w:val="clear" w:color="auto" w:fill="FFFFFF"/>
        </w:rPr>
        <w:t xml:space="preserve"> </w:t>
      </w:r>
      <w:hyperlink r:id="rId22" w:tooltip="Программное обеспечение" w:history="1">
        <w:r w:rsidRPr="00ED016B">
          <w:rPr>
            <w:rStyle w:val="Hyperlink"/>
            <w:color w:val="auto"/>
            <w:u w:val="none"/>
            <w:shd w:val="clear" w:color="auto" w:fill="FFFFFF"/>
          </w:rPr>
          <w:t>программу</w:t>
        </w:r>
      </w:hyperlink>
      <w:r w:rsidRPr="00ED016B">
        <w:rPr>
          <w:shd w:val="clear" w:color="auto" w:fill="FFFFFF"/>
        </w:rPr>
        <w:t>,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сражающуюся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с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себе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подобными</w:t>
      </w:r>
      <w:r w:rsidR="00D96EF6" w:rsidRPr="00ED016B">
        <w:rPr>
          <w:shd w:val="clear" w:color="auto" w:fill="FFFFFF"/>
        </w:rPr>
        <w:t xml:space="preserve"> </w:t>
      </w:r>
      <w:r w:rsidR="00D43B77" w:rsidRPr="00ED016B">
        <w:rPr>
          <w:shd w:val="clear" w:color="auto" w:fill="FFFFFF"/>
        </w:rPr>
        <w:t>или выполняющую определенные задачи</w:t>
      </w:r>
      <w:r w:rsidRPr="00ED016B">
        <w:rPr>
          <w:shd w:val="clear" w:color="auto" w:fill="FFFFFF"/>
        </w:rPr>
        <w:t>.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Такие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игры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являются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сложным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и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нетривиальным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упражнением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для</w:t>
      </w:r>
      <w:r w:rsidR="00D96EF6" w:rsidRPr="00ED016B">
        <w:rPr>
          <w:shd w:val="clear" w:color="auto" w:fill="FFFFFF"/>
        </w:rPr>
        <w:t xml:space="preserve"> </w:t>
      </w:r>
      <w:r w:rsidRPr="00ED016B">
        <w:rPr>
          <w:shd w:val="clear" w:color="auto" w:fill="FFFFFF"/>
        </w:rPr>
        <w:t>программистов.</w:t>
      </w:r>
    </w:p>
    <w:p w:rsidR="0009491B" w:rsidRPr="00ED016B" w:rsidRDefault="00BF4A6A" w:rsidP="00067ABA">
      <w:pPr>
        <w:pStyle w:val="a1"/>
        <w:spacing w:before="0"/>
        <w:rPr>
          <w:shd w:val="clear" w:color="auto" w:fill="FFFFFF"/>
        </w:rPr>
      </w:pPr>
      <w:r w:rsidRPr="00ED016B">
        <w:rPr>
          <w:shd w:val="clear" w:color="auto" w:fill="FFFFFF"/>
        </w:rPr>
        <w:t>Из приключенческ</w:t>
      </w:r>
      <w:r w:rsidR="00F06CEB">
        <w:rPr>
          <w:shd w:val="clear" w:color="auto" w:fill="FFFFFF"/>
        </w:rPr>
        <w:t>ого</w:t>
      </w:r>
      <w:r w:rsidRPr="00ED016B">
        <w:rPr>
          <w:shd w:val="clear" w:color="auto" w:fill="FFFFFF"/>
        </w:rPr>
        <w:t xml:space="preserve"> </w:t>
      </w:r>
      <w:r w:rsidR="00F06CEB">
        <w:rPr>
          <w:shd w:val="clear" w:color="auto" w:fill="FFFFFF"/>
        </w:rPr>
        <w:t>жанра</w:t>
      </w:r>
      <w:r w:rsidRPr="00ED016B">
        <w:rPr>
          <w:shd w:val="clear" w:color="auto" w:fill="FFFFFF"/>
        </w:rPr>
        <w:t xml:space="preserve"> необходимо отметить </w:t>
      </w:r>
      <w:r w:rsidRPr="00ED016B">
        <w:rPr>
          <w:bCs/>
          <w:shd w:val="clear" w:color="auto" w:fill="FFFFFF"/>
        </w:rPr>
        <w:t>Robot Odyssey</w:t>
      </w:r>
      <w:r w:rsidRPr="00ED016B">
        <w:rPr>
          <w:shd w:val="clear" w:color="auto" w:fill="FFFFFF"/>
        </w:rPr>
        <w:t xml:space="preserve"> – игру, изданную компанией The Learning Company в 1984 году. Иногда её называют самой сложной игрой всех времён. Цель игры – программировать </w:t>
      </w:r>
      <w:r w:rsidR="0009491B" w:rsidRPr="00ED016B">
        <w:rPr>
          <w:shd w:val="clear" w:color="auto" w:fill="FFFFFF"/>
        </w:rPr>
        <w:t>четыр</w:t>
      </w:r>
      <w:r w:rsidR="00895B50" w:rsidRPr="00ED016B">
        <w:rPr>
          <w:shd w:val="clear" w:color="auto" w:fill="FFFFFF"/>
        </w:rPr>
        <w:t>ех</w:t>
      </w:r>
      <w:r w:rsidRPr="00ED016B">
        <w:rPr>
          <w:shd w:val="clear" w:color="auto" w:fill="FFFFFF"/>
        </w:rPr>
        <w:t xml:space="preserve"> робот</w:t>
      </w:r>
      <w:r w:rsidR="00895B50" w:rsidRPr="00ED016B">
        <w:rPr>
          <w:shd w:val="clear" w:color="auto" w:fill="FFFFFF"/>
        </w:rPr>
        <w:t xml:space="preserve">ов </w:t>
      </w:r>
      <w:r w:rsidR="00D46823" w:rsidRPr="00ED016B">
        <w:rPr>
          <w:shd w:val="clear" w:color="auto" w:fill="FFFFFF"/>
        </w:rPr>
        <w:t>(см. рисунок 1)</w:t>
      </w:r>
      <w:r w:rsidR="0009491B" w:rsidRPr="00ED016B">
        <w:rPr>
          <w:shd w:val="clear" w:color="auto" w:fill="FFFFFF"/>
        </w:rPr>
        <w:t>, чтобы выбраться из Роботрополиса, запутанного подземного города, заполненного сотнями комнат с головоломками, которые необходимо решать, чтобы продвинуться дальше. Город состоит из пяти уровней возрастающей сложности, требующих создания все более сложных роботов.</w:t>
      </w:r>
    </w:p>
    <w:p w:rsidR="00BF4A6A" w:rsidRPr="00ED016B" w:rsidRDefault="0009491B" w:rsidP="00067ABA">
      <w:pPr>
        <w:pStyle w:val="a1"/>
        <w:spacing w:before="0"/>
        <w:rPr>
          <w:shd w:val="clear" w:color="auto" w:fill="FFFFFF"/>
        </w:rPr>
      </w:pPr>
      <w:r w:rsidRPr="00ED016B">
        <w:rPr>
          <w:shd w:val="clear" w:color="auto" w:fill="FFFFFF"/>
        </w:rPr>
        <w:t>В игру входит учебник и робототехническая лаборатория, в которой можно программировать свои чипы. Все робот</w:t>
      </w:r>
      <w:r w:rsidR="001F374C">
        <w:rPr>
          <w:shd w:val="clear" w:color="auto" w:fill="FFFFFF"/>
        </w:rPr>
        <w:t>ы</w:t>
      </w:r>
      <w:r w:rsidRPr="00ED016B">
        <w:rPr>
          <w:shd w:val="clear" w:color="auto" w:fill="FFFFFF"/>
        </w:rPr>
        <w:t xml:space="preserve">, за исключением цвета и начально заданной программы, одинаковы внутри. Они оснащены четырьмя двигателями и датчиками бампера, манипулятором, радиоантенной (для связи с другими роботами), батареей и перископом для использования во время перемещения внутри робота. </w:t>
      </w:r>
    </w:p>
    <w:p w:rsidR="00BF4A6A" w:rsidRPr="00ED016B" w:rsidRDefault="00BF4A6A" w:rsidP="00067ABA">
      <w:pPr>
        <w:pStyle w:val="a1"/>
        <w:spacing w:before="0"/>
        <w:ind w:firstLine="0"/>
        <w:jc w:val="center"/>
        <w:rPr>
          <w:shd w:val="clear" w:color="auto" w:fill="FFFFFF"/>
        </w:rPr>
      </w:pPr>
      <w:r w:rsidRPr="00ED016B">
        <w:rPr>
          <w:noProof/>
          <w:shd w:val="clear" w:color="auto" w:fill="FFFFFF"/>
        </w:rPr>
        <w:lastRenderedPageBreak/>
        <w:drawing>
          <wp:inline distT="0" distB="0" distL="0" distR="0">
            <wp:extent cx="4223802" cy="2897012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211" cy="2919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4A6A" w:rsidRPr="00ED016B" w:rsidRDefault="00BF4A6A" w:rsidP="00067ABA">
      <w:pPr>
        <w:pStyle w:val="a1"/>
        <w:spacing w:before="0"/>
        <w:ind w:firstLine="0"/>
        <w:jc w:val="center"/>
        <w:rPr>
          <w:shd w:val="clear" w:color="auto" w:fill="FFFFFF"/>
        </w:rPr>
      </w:pPr>
      <w:r w:rsidRPr="00ED016B">
        <w:rPr>
          <w:shd w:val="clear" w:color="auto" w:fill="FFFFFF"/>
        </w:rPr>
        <w:t xml:space="preserve">Рисунок 1 – Пример внутреннего устройства </w:t>
      </w:r>
      <w:r w:rsidR="00C144AF" w:rsidRPr="00ED016B">
        <w:rPr>
          <w:shd w:val="clear" w:color="auto" w:fill="FFFFFF"/>
        </w:rPr>
        <w:t>робо</w:t>
      </w:r>
      <w:r w:rsidR="008A5852" w:rsidRPr="00ED016B">
        <w:rPr>
          <w:shd w:val="clear" w:color="auto" w:fill="FFFFFF"/>
        </w:rPr>
        <w:t>т</w:t>
      </w:r>
      <w:r w:rsidR="00C144AF" w:rsidRPr="00ED016B">
        <w:rPr>
          <w:shd w:val="clear" w:color="auto" w:fill="FFFFFF"/>
        </w:rPr>
        <w:t>а</w:t>
      </w:r>
    </w:p>
    <w:p w:rsidR="0076454A" w:rsidRPr="00ED016B" w:rsidRDefault="0076454A" w:rsidP="00067ABA">
      <w:pPr>
        <w:pStyle w:val="a1"/>
        <w:spacing w:before="0"/>
        <w:ind w:firstLine="0"/>
        <w:jc w:val="center"/>
        <w:rPr>
          <w:shd w:val="clear" w:color="auto" w:fill="FFFFFF"/>
        </w:rPr>
      </w:pPr>
    </w:p>
    <w:p w:rsidR="00FC35AA" w:rsidRPr="00ED016B" w:rsidRDefault="00ED016B" w:rsidP="00067ABA">
      <w:pPr>
        <w:pStyle w:val="a1"/>
        <w:spacing w:before="0" w:line="240" w:lineRule="auto"/>
      </w:pPr>
      <w:r>
        <w:t>На сегодняшний день</w:t>
      </w:r>
      <w:r w:rsidR="00DC4C9C" w:rsidRPr="00ED016B">
        <w:t xml:space="preserve"> </w:t>
      </w:r>
      <w:r w:rsidR="003325B2" w:rsidRPr="00ED016B">
        <w:rPr>
          <w:shd w:val="clear" w:color="auto" w:fill="FFFFFF"/>
        </w:rPr>
        <w:t xml:space="preserve">управляющие </w:t>
      </w:r>
      <w:r w:rsidR="00DC4C9C" w:rsidRPr="00ED016B">
        <w:t>п</w:t>
      </w:r>
      <w:r w:rsidR="00FC35AA" w:rsidRPr="00ED016B">
        <w:t>рограмм</w:t>
      </w:r>
      <w:r w:rsidR="00DC4C9C" w:rsidRPr="00ED016B">
        <w:t>ы</w:t>
      </w:r>
      <w:r w:rsidR="00D96EF6" w:rsidRPr="00ED016B">
        <w:t xml:space="preserve"> </w:t>
      </w:r>
      <w:r w:rsidR="003325B2" w:rsidRPr="00ED016B">
        <w:t xml:space="preserve">для роботов </w:t>
      </w:r>
      <w:r w:rsidR="00FC35AA" w:rsidRPr="00ED016B">
        <w:t>мо</w:t>
      </w:r>
      <w:r w:rsidR="003325B2" w:rsidRPr="00ED016B">
        <w:t>г</w:t>
      </w:r>
      <w:r w:rsidR="00DC4C9C" w:rsidRPr="00ED016B">
        <w:t>ут</w:t>
      </w:r>
      <w:r w:rsidR="00D96EF6" w:rsidRPr="00ED016B">
        <w:t xml:space="preserve"> </w:t>
      </w:r>
      <w:r w:rsidR="00FC35AA" w:rsidRPr="00ED016B">
        <w:t>писаться</w:t>
      </w:r>
      <w:r w:rsidR="00D96EF6" w:rsidRPr="00ED016B">
        <w:t xml:space="preserve"> </w:t>
      </w:r>
      <w:r w:rsidR="00FC35AA" w:rsidRPr="00ED016B">
        <w:t>на</w:t>
      </w:r>
      <w:r w:rsidR="00D96EF6" w:rsidRPr="00ED016B">
        <w:t xml:space="preserve"> </w:t>
      </w:r>
      <w:r w:rsidR="00FC35AA" w:rsidRPr="00ED016B">
        <w:t>особом</w:t>
      </w:r>
      <w:r w:rsidR="00D96EF6" w:rsidRPr="00ED016B">
        <w:t xml:space="preserve"> </w:t>
      </w:r>
      <w:r w:rsidR="00FC35AA" w:rsidRPr="00ED016B">
        <w:t>виде</w:t>
      </w:r>
      <w:r w:rsidR="00D96EF6" w:rsidRPr="00ED016B">
        <w:t xml:space="preserve"> </w:t>
      </w:r>
      <w:hyperlink r:id="rId24" w:tooltip="Язык ассемблера" w:history="1">
        <w:r w:rsidR="00FC35AA" w:rsidRPr="00ED016B">
          <w:rPr>
            <w:rStyle w:val="Hyperlink"/>
            <w:color w:val="auto"/>
            <w:u w:val="none"/>
          </w:rPr>
          <w:t>ассемблера</w:t>
        </w:r>
      </w:hyperlink>
      <w:r w:rsidR="00FC35AA" w:rsidRPr="00ED016B">
        <w:t>,</w:t>
      </w:r>
      <w:r w:rsidR="00D96EF6" w:rsidRPr="00ED016B">
        <w:t xml:space="preserve"> </w:t>
      </w:r>
      <w:r w:rsidR="00FC35AA" w:rsidRPr="00ED016B">
        <w:t>либо</w:t>
      </w:r>
      <w:r w:rsidR="00D96EF6" w:rsidRPr="00ED016B">
        <w:t xml:space="preserve"> </w:t>
      </w:r>
      <w:r w:rsidR="00FC35AA" w:rsidRPr="00ED016B">
        <w:t>на</w:t>
      </w:r>
      <w:r w:rsidR="00D96EF6" w:rsidRPr="00ED016B">
        <w:t xml:space="preserve"> </w:t>
      </w:r>
      <w:hyperlink r:id="rId25" w:tooltip="Язык программирования высокого уровня" w:history="1">
        <w:r w:rsidR="00FC35AA" w:rsidRPr="00ED016B">
          <w:rPr>
            <w:rStyle w:val="Hyperlink"/>
            <w:color w:val="auto"/>
            <w:u w:val="none"/>
          </w:rPr>
          <w:t>языках</w:t>
        </w:r>
        <w:r w:rsidR="00D96EF6" w:rsidRPr="00ED016B">
          <w:rPr>
            <w:rStyle w:val="Hyperlink"/>
            <w:color w:val="auto"/>
            <w:u w:val="none"/>
          </w:rPr>
          <w:t xml:space="preserve"> </w:t>
        </w:r>
        <w:r w:rsidR="00FC35AA" w:rsidRPr="00ED016B">
          <w:rPr>
            <w:rStyle w:val="Hyperlink"/>
            <w:color w:val="auto"/>
            <w:u w:val="none"/>
          </w:rPr>
          <w:t>высокого</w:t>
        </w:r>
        <w:r w:rsidR="00D96EF6" w:rsidRPr="00ED016B">
          <w:rPr>
            <w:rStyle w:val="Hyperlink"/>
            <w:color w:val="auto"/>
            <w:u w:val="none"/>
          </w:rPr>
          <w:t xml:space="preserve"> </w:t>
        </w:r>
        <w:r w:rsidR="00FC35AA" w:rsidRPr="00ED016B">
          <w:rPr>
            <w:rStyle w:val="Hyperlink"/>
            <w:color w:val="auto"/>
            <w:u w:val="none"/>
          </w:rPr>
          <w:t>уровня</w:t>
        </w:r>
      </w:hyperlink>
      <w:r w:rsidR="00FC35AA" w:rsidRPr="00ED016B">
        <w:t>.</w:t>
      </w:r>
      <w:r w:rsidR="00D96EF6" w:rsidRPr="00ED016B">
        <w:t xml:space="preserve"> </w:t>
      </w:r>
      <w:r w:rsidR="00FC35AA" w:rsidRPr="00ED016B">
        <w:t>Чаще</w:t>
      </w:r>
      <w:r w:rsidR="00D96EF6" w:rsidRPr="00ED016B">
        <w:t xml:space="preserve"> </w:t>
      </w:r>
      <w:r w:rsidR="00FC35AA" w:rsidRPr="00ED016B">
        <w:t>всего</w:t>
      </w:r>
      <w:r w:rsidR="00D96EF6" w:rsidRPr="00ED016B">
        <w:t xml:space="preserve"> </w:t>
      </w:r>
      <w:r w:rsidR="00FC35AA" w:rsidRPr="00ED016B">
        <w:t>применяются</w:t>
      </w:r>
      <w:r w:rsidR="00D96EF6" w:rsidRPr="00ED016B">
        <w:t xml:space="preserve"> </w:t>
      </w:r>
      <w:hyperlink r:id="rId26" w:tooltip="Интерпретатор" w:history="1">
        <w:r w:rsidR="00FC35AA" w:rsidRPr="00ED016B">
          <w:rPr>
            <w:rStyle w:val="Hyperlink"/>
            <w:color w:val="auto"/>
            <w:u w:val="none"/>
          </w:rPr>
          <w:t>интерпретируемые</w:t>
        </w:r>
      </w:hyperlink>
      <w:r w:rsidR="00D96EF6" w:rsidRPr="00ED016B">
        <w:t xml:space="preserve"> </w:t>
      </w:r>
      <w:r w:rsidR="00FC35AA" w:rsidRPr="00ED016B">
        <w:t>языки</w:t>
      </w:r>
      <w:r w:rsidR="00D96EF6" w:rsidRPr="00ED016B">
        <w:t xml:space="preserve"> </w:t>
      </w:r>
      <w:r w:rsidR="00FC35AA" w:rsidRPr="00ED016B">
        <w:t>наподобие</w:t>
      </w:r>
      <w:r w:rsidR="00D96EF6" w:rsidRPr="00ED016B">
        <w:t xml:space="preserve"> </w:t>
      </w:r>
      <w:hyperlink r:id="rId27" w:tooltip="Python" w:history="1">
        <w:r w:rsidR="00FC35AA" w:rsidRPr="00ED016B">
          <w:rPr>
            <w:rStyle w:val="Hyperlink"/>
            <w:color w:val="auto"/>
            <w:u w:val="none"/>
          </w:rPr>
          <w:t>Python</w:t>
        </w:r>
      </w:hyperlink>
      <w:r w:rsidR="00FC35AA" w:rsidRPr="00ED016B">
        <w:t>.</w:t>
      </w:r>
    </w:p>
    <w:p w:rsidR="0010376E" w:rsidRPr="00ED016B" w:rsidRDefault="00895B50" w:rsidP="00067ABA">
      <w:pPr>
        <w:pStyle w:val="a1"/>
        <w:spacing w:before="0" w:line="240" w:lineRule="auto"/>
      </w:pPr>
      <w:r w:rsidRPr="00ED016B">
        <w:rPr>
          <w:bCs/>
        </w:rPr>
        <w:t>И</w:t>
      </w:r>
      <w:r w:rsidR="00FC35AA" w:rsidRPr="00ED016B">
        <w:rPr>
          <w:bCs/>
        </w:rPr>
        <w:t>гры</w:t>
      </w:r>
      <w:r w:rsidR="00CC0282" w:rsidRPr="00ED016B">
        <w:rPr>
          <w:bCs/>
        </w:rPr>
        <w:t xml:space="preserve"> для</w:t>
      </w:r>
      <w:r w:rsidR="003325B2" w:rsidRPr="00ED016B">
        <w:rPr>
          <w:bCs/>
        </w:rPr>
        <w:t xml:space="preserve"> </w:t>
      </w:r>
      <w:r w:rsidR="00CC0282" w:rsidRPr="00ED016B">
        <w:rPr>
          <w:bCs/>
        </w:rPr>
        <w:t xml:space="preserve">программистов </w:t>
      </w:r>
      <w:r w:rsidR="00ED016B">
        <w:rPr>
          <w:bCs/>
        </w:rPr>
        <w:t>можно разделить на категории</w:t>
      </w:r>
      <w:r w:rsidR="00E07168" w:rsidRPr="00ED016B">
        <w:rPr>
          <w:bCs/>
        </w:rPr>
        <w:t>:</w:t>
      </w:r>
    </w:p>
    <w:p w:rsidR="00FC35AA" w:rsidRDefault="009E5A09" w:rsidP="00067ABA">
      <w:pPr>
        <w:pStyle w:val="a1"/>
        <w:numPr>
          <w:ilvl w:val="0"/>
          <w:numId w:val="5"/>
        </w:numPr>
        <w:spacing w:before="0" w:line="240" w:lineRule="auto"/>
        <w:ind w:left="0" w:firstLine="709"/>
      </w:pPr>
      <w:hyperlink r:id="rId28" w:tooltip="Бой в памяти" w:history="1">
        <w:r w:rsidR="00326368" w:rsidRPr="00ED016B">
          <w:rPr>
            <w:rStyle w:val="Hyperlink"/>
            <w:color w:val="auto"/>
            <w:u w:val="none"/>
          </w:rPr>
          <w:t>б</w:t>
        </w:r>
        <w:r w:rsidR="00FC35AA" w:rsidRPr="00ED016B">
          <w:rPr>
            <w:rStyle w:val="Hyperlink"/>
            <w:color w:val="auto"/>
            <w:u w:val="none"/>
          </w:rPr>
          <w:t>ои</w:t>
        </w:r>
        <w:r w:rsidR="00D96EF6" w:rsidRPr="00ED016B">
          <w:rPr>
            <w:rStyle w:val="Hyperlink"/>
            <w:color w:val="auto"/>
            <w:u w:val="none"/>
          </w:rPr>
          <w:t xml:space="preserve"> </w:t>
        </w:r>
        <w:r w:rsidR="00FC35AA" w:rsidRPr="00ED016B">
          <w:rPr>
            <w:rStyle w:val="Hyperlink"/>
            <w:color w:val="auto"/>
            <w:u w:val="none"/>
          </w:rPr>
          <w:t>в</w:t>
        </w:r>
        <w:r w:rsidR="00D96EF6" w:rsidRPr="00ED016B">
          <w:rPr>
            <w:rStyle w:val="Hyperlink"/>
            <w:color w:val="auto"/>
            <w:u w:val="none"/>
          </w:rPr>
          <w:t xml:space="preserve"> </w:t>
        </w:r>
        <w:r w:rsidR="00FC35AA" w:rsidRPr="00ED016B">
          <w:rPr>
            <w:rStyle w:val="Hyperlink"/>
            <w:color w:val="auto"/>
            <w:u w:val="none"/>
          </w:rPr>
          <w:t>памяти</w:t>
        </w:r>
      </w:hyperlink>
      <w:r w:rsidR="008B3CA0" w:rsidRPr="00ED016B">
        <w:t>: з</w:t>
      </w:r>
      <w:r w:rsidR="00FC35AA" w:rsidRPr="00ED016B">
        <w:t>адача</w:t>
      </w:r>
      <w:r w:rsidR="00D96EF6" w:rsidRPr="00ED016B">
        <w:t xml:space="preserve"> </w:t>
      </w:r>
      <w:r w:rsidR="00FC35AA" w:rsidRPr="00ED016B">
        <w:t>программы</w:t>
      </w:r>
      <w:r w:rsidR="00D96EF6" w:rsidRPr="00ED016B">
        <w:t xml:space="preserve"> </w:t>
      </w:r>
      <w:r w:rsidR="00704448" w:rsidRPr="00ED016B">
        <w:t>–</w:t>
      </w:r>
      <w:r w:rsidR="00D96EF6" w:rsidRPr="00ED016B">
        <w:t xml:space="preserve"> </w:t>
      </w:r>
      <w:r w:rsidR="00731D6E" w:rsidRPr="00ED016B">
        <w:t>«</w:t>
      </w:r>
      <w:hyperlink r:id="rId29" w:tooltip="Зависание" w:history="1">
        <w:r w:rsidR="00FC35AA" w:rsidRPr="00ED016B">
          <w:rPr>
            <w:rStyle w:val="Hyperlink"/>
            <w:color w:val="auto"/>
            <w:u w:val="none"/>
          </w:rPr>
          <w:t>завесить</w:t>
        </w:r>
      </w:hyperlink>
      <w:r w:rsidR="00704448" w:rsidRPr="00ED016B">
        <w:t>»</w:t>
      </w:r>
      <w:r w:rsidR="00D96EF6" w:rsidRPr="00ED016B">
        <w:t xml:space="preserve"> </w:t>
      </w:r>
      <w:r w:rsidR="00FC35AA" w:rsidRPr="00ED016B">
        <w:t>программу</w:t>
      </w:r>
      <w:r w:rsidR="00D96EF6" w:rsidRPr="00ED016B">
        <w:t xml:space="preserve"> </w:t>
      </w:r>
      <w:r w:rsidR="00FC35AA" w:rsidRPr="00ED016B">
        <w:t>противника</w:t>
      </w:r>
      <w:r w:rsidR="00C20EB0" w:rsidRPr="00ED016B">
        <w:t>;</w:t>
      </w:r>
    </w:p>
    <w:p w:rsidR="00ED016B" w:rsidRPr="00ED016B" w:rsidRDefault="009E5A09" w:rsidP="00067ABA">
      <w:pPr>
        <w:pStyle w:val="a1"/>
        <w:numPr>
          <w:ilvl w:val="0"/>
          <w:numId w:val="5"/>
        </w:numPr>
        <w:spacing w:before="0" w:line="240" w:lineRule="auto"/>
        <w:ind w:left="0" w:firstLine="709"/>
      </w:pPr>
      <w:hyperlink r:id="rId30" w:tooltip="Настольная игра" w:history="1">
        <w:r w:rsidR="00326368" w:rsidRPr="0041372E">
          <w:rPr>
            <w:rStyle w:val="Hyperlink"/>
            <w:color w:val="auto"/>
            <w:u w:val="none"/>
          </w:rPr>
          <w:t>н</w:t>
        </w:r>
        <w:r w:rsidR="00FC35AA" w:rsidRPr="0041372E">
          <w:rPr>
            <w:rStyle w:val="Hyperlink"/>
            <w:color w:val="auto"/>
            <w:u w:val="none"/>
          </w:rPr>
          <w:t>астольные</w:t>
        </w:r>
        <w:r w:rsidR="00D96EF6" w:rsidRPr="0041372E">
          <w:rPr>
            <w:rStyle w:val="Hyperlink"/>
            <w:color w:val="auto"/>
            <w:u w:val="none"/>
          </w:rPr>
          <w:t xml:space="preserve"> </w:t>
        </w:r>
        <w:r w:rsidR="00FC35AA" w:rsidRPr="0041372E">
          <w:rPr>
            <w:rStyle w:val="Hyperlink"/>
            <w:color w:val="auto"/>
            <w:u w:val="none"/>
          </w:rPr>
          <w:t>игры</w:t>
        </w:r>
      </w:hyperlink>
      <w:r w:rsidR="00D96EF6" w:rsidRPr="00ED016B">
        <w:t xml:space="preserve"> </w:t>
      </w:r>
      <w:r w:rsidR="004C5DF4" w:rsidRPr="00ED016B">
        <w:t>(</w:t>
      </w:r>
      <w:r w:rsidR="00FC35AA" w:rsidRPr="00ED016B">
        <w:t>на</w:t>
      </w:r>
      <w:r w:rsidR="00D96EF6" w:rsidRPr="00ED016B">
        <w:t xml:space="preserve"> </w:t>
      </w:r>
      <w:r w:rsidR="00FC35AA" w:rsidRPr="00ED016B">
        <w:t>заре</w:t>
      </w:r>
      <w:r w:rsidR="00D96EF6" w:rsidRPr="00ED016B">
        <w:t xml:space="preserve"> </w:t>
      </w:r>
      <w:hyperlink r:id="rId31" w:tooltip="Кибернетика" w:history="1">
        <w:r w:rsidR="00FC35AA" w:rsidRPr="0041372E">
          <w:rPr>
            <w:rStyle w:val="Hyperlink"/>
            <w:color w:val="auto"/>
            <w:u w:val="none"/>
          </w:rPr>
          <w:t>кибернетики</w:t>
        </w:r>
      </w:hyperlink>
      <w:r w:rsidR="00D96EF6" w:rsidRPr="00ED016B">
        <w:t xml:space="preserve"> </w:t>
      </w:r>
      <w:r w:rsidR="00FC35AA" w:rsidRPr="00ED016B">
        <w:t>были</w:t>
      </w:r>
      <w:r w:rsidR="00D96EF6" w:rsidRPr="00ED016B">
        <w:t xml:space="preserve"> </w:t>
      </w:r>
      <w:r w:rsidR="00FC35AA" w:rsidRPr="00ED016B">
        <w:t>популярны</w:t>
      </w:r>
      <w:r w:rsidR="00D96EF6" w:rsidRPr="00ED016B">
        <w:t xml:space="preserve"> </w:t>
      </w:r>
      <w:hyperlink r:id="rId32" w:tooltip="Шахматы" w:history="1">
        <w:r w:rsidR="00FC35AA" w:rsidRPr="0041372E">
          <w:rPr>
            <w:rStyle w:val="Hyperlink"/>
            <w:color w:val="auto"/>
            <w:u w:val="none"/>
          </w:rPr>
          <w:t>шахматные</w:t>
        </w:r>
      </w:hyperlink>
      <w:r w:rsidR="00D96EF6" w:rsidRPr="00ED016B">
        <w:t xml:space="preserve"> </w:t>
      </w:r>
      <w:r w:rsidR="00FC35AA" w:rsidRPr="00ED016B">
        <w:t>турниры</w:t>
      </w:r>
      <w:r w:rsidR="00D96EF6" w:rsidRPr="00ED016B">
        <w:t xml:space="preserve"> </w:t>
      </w:r>
      <w:r w:rsidR="00FC35AA" w:rsidRPr="00ED016B">
        <w:t>среди</w:t>
      </w:r>
      <w:r w:rsidR="00D96EF6" w:rsidRPr="00ED016B">
        <w:t xml:space="preserve"> </w:t>
      </w:r>
      <w:r w:rsidR="00FC35AA" w:rsidRPr="00ED016B">
        <w:t>ЭВМ</w:t>
      </w:r>
      <w:r w:rsidR="004C5DF4" w:rsidRPr="00ED016B">
        <w:t>)</w:t>
      </w:r>
      <w:r w:rsidR="00C20EB0" w:rsidRPr="00ED016B">
        <w:t>;</w:t>
      </w:r>
      <w:r w:rsidR="00ED016B" w:rsidRPr="00ED016B">
        <w:t xml:space="preserve"> </w:t>
      </w:r>
    </w:p>
    <w:p w:rsidR="00ED016B" w:rsidRPr="00ED016B" w:rsidRDefault="00ED016B" w:rsidP="00067ABA">
      <w:pPr>
        <w:pStyle w:val="a1"/>
        <w:numPr>
          <w:ilvl w:val="0"/>
          <w:numId w:val="5"/>
        </w:numPr>
        <w:spacing w:before="0" w:line="240" w:lineRule="auto"/>
        <w:ind w:left="0" w:firstLine="709"/>
      </w:pPr>
      <w:r w:rsidRPr="00ED016B">
        <w:t>боевые роботы</w:t>
      </w:r>
      <w:r>
        <w:rPr>
          <w:lang w:val="en-US"/>
        </w:rPr>
        <w:t>;</w:t>
      </w:r>
    </w:p>
    <w:p w:rsidR="0025380A" w:rsidRPr="00ED016B" w:rsidRDefault="00ED016B" w:rsidP="00067ABA">
      <w:pPr>
        <w:pStyle w:val="a1"/>
        <w:numPr>
          <w:ilvl w:val="0"/>
          <w:numId w:val="5"/>
        </w:numPr>
        <w:spacing w:before="0" w:line="240" w:lineRule="auto"/>
        <w:ind w:left="0" w:firstLine="709"/>
      </w:pPr>
      <w:r w:rsidRPr="00ED016B">
        <w:t xml:space="preserve">прочие игры, такие как управление гоночной машиной, колонией микробов, и так далее. </w:t>
      </w:r>
    </w:p>
    <w:p w:rsidR="009C66F6" w:rsidRPr="00ED016B" w:rsidRDefault="00FC35AA" w:rsidP="00067ABA">
      <w:pPr>
        <w:pStyle w:val="a1"/>
        <w:spacing w:before="0" w:line="240" w:lineRule="auto"/>
      </w:pPr>
      <w:r w:rsidRPr="00ED016B">
        <w:t>В</w:t>
      </w:r>
      <w:r w:rsidR="00D96EF6" w:rsidRPr="00ED016B">
        <w:t xml:space="preserve"> </w:t>
      </w:r>
      <w:r w:rsidRPr="00ED016B">
        <w:t>некоторых</w:t>
      </w:r>
      <w:r w:rsidR="00D96EF6" w:rsidRPr="00ED016B">
        <w:t xml:space="preserve"> </w:t>
      </w:r>
      <w:r w:rsidRPr="00ED016B">
        <w:t>играх</w:t>
      </w:r>
      <w:r w:rsidR="00D96EF6" w:rsidRPr="00ED016B">
        <w:t xml:space="preserve"> </w:t>
      </w:r>
      <w:r w:rsidRPr="00ED016B">
        <w:t>также</w:t>
      </w:r>
      <w:r w:rsidR="00D96EF6" w:rsidRPr="00ED016B">
        <w:t xml:space="preserve"> </w:t>
      </w:r>
      <w:r w:rsidRPr="00ED016B">
        <w:t>можно</w:t>
      </w:r>
      <w:r w:rsidR="00D96EF6" w:rsidRPr="00ED016B">
        <w:t xml:space="preserve"> </w:t>
      </w:r>
      <w:r w:rsidRPr="00ED016B">
        <w:t>изменять</w:t>
      </w:r>
      <w:r w:rsidR="00D96EF6" w:rsidRPr="00ED016B">
        <w:t xml:space="preserve"> </w:t>
      </w:r>
      <w:r w:rsidRPr="00ED016B">
        <w:t>конфигурацию</w:t>
      </w:r>
      <w:r w:rsidR="00D96EF6" w:rsidRPr="00ED016B">
        <w:t xml:space="preserve"> </w:t>
      </w:r>
      <w:r w:rsidRPr="00ED016B">
        <w:t>робота</w:t>
      </w:r>
      <w:r w:rsidR="00D96EF6" w:rsidRPr="00ED016B">
        <w:t xml:space="preserve"> </w:t>
      </w:r>
      <w:r w:rsidRPr="00ED016B">
        <w:t>(тип</w:t>
      </w:r>
      <w:r w:rsidR="00D96EF6" w:rsidRPr="00ED016B">
        <w:t xml:space="preserve"> </w:t>
      </w:r>
      <w:r w:rsidRPr="00ED016B">
        <w:t>мотора,</w:t>
      </w:r>
      <w:r w:rsidR="00D96EF6" w:rsidRPr="00ED016B">
        <w:t xml:space="preserve"> </w:t>
      </w:r>
      <w:r w:rsidRPr="00ED016B">
        <w:t>брони,</w:t>
      </w:r>
      <w:r w:rsidR="00D96EF6" w:rsidRPr="00ED016B">
        <w:t xml:space="preserve"> </w:t>
      </w:r>
      <w:r w:rsidRPr="00ED016B">
        <w:t>орудий</w:t>
      </w:r>
      <w:r w:rsidR="00D96EF6" w:rsidRPr="00ED016B">
        <w:t xml:space="preserve"> </w:t>
      </w:r>
      <w:r w:rsidRPr="00ED016B">
        <w:t>и</w:t>
      </w:r>
      <w:r w:rsidR="00D96EF6" w:rsidRPr="00ED016B">
        <w:t xml:space="preserve"> </w:t>
      </w:r>
      <w:r w:rsidRPr="00ED016B">
        <w:t>т</w:t>
      </w:r>
      <w:r w:rsidR="00CF21F7" w:rsidRPr="00ED016B">
        <w:t>ак</w:t>
      </w:r>
      <w:r w:rsidR="00D96EF6" w:rsidRPr="00ED016B">
        <w:t xml:space="preserve"> </w:t>
      </w:r>
      <w:r w:rsidRPr="00ED016B">
        <w:t>д</w:t>
      </w:r>
      <w:r w:rsidR="00CF21F7" w:rsidRPr="00ED016B">
        <w:t>алее</w:t>
      </w:r>
      <w:r w:rsidRPr="00ED016B">
        <w:t>).</w:t>
      </w:r>
      <w:r w:rsidR="00D96EF6" w:rsidRPr="00ED016B">
        <w:t xml:space="preserve"> </w:t>
      </w:r>
      <w:r w:rsidRPr="00ED016B">
        <w:t>Бои</w:t>
      </w:r>
      <w:r w:rsidR="00D96EF6" w:rsidRPr="00ED016B">
        <w:t xml:space="preserve"> </w:t>
      </w:r>
      <w:r w:rsidRPr="00ED016B">
        <w:t>роботов</w:t>
      </w:r>
      <w:r w:rsidR="00D96EF6" w:rsidRPr="00ED016B">
        <w:t xml:space="preserve"> </w:t>
      </w:r>
      <w:r w:rsidRPr="00ED016B">
        <w:t>довольно</w:t>
      </w:r>
      <w:r w:rsidR="00D96EF6" w:rsidRPr="00ED016B">
        <w:t xml:space="preserve"> </w:t>
      </w:r>
      <w:r w:rsidRPr="00ED016B">
        <w:t>зрелищны</w:t>
      </w:r>
      <w:r w:rsidR="00D96EF6" w:rsidRPr="00ED016B">
        <w:t xml:space="preserve"> </w:t>
      </w:r>
      <w:r w:rsidRPr="00ED016B">
        <w:t>для</w:t>
      </w:r>
      <w:r w:rsidR="00D96EF6" w:rsidRPr="00ED016B">
        <w:t xml:space="preserve"> </w:t>
      </w:r>
      <w:r w:rsidRPr="00ED016B">
        <w:t>посторонних</w:t>
      </w:r>
      <w:r w:rsidR="001F374C">
        <w:t>.</w:t>
      </w:r>
    </w:p>
    <w:p w:rsidR="00B076FF" w:rsidRPr="00ED016B" w:rsidRDefault="00B076FF" w:rsidP="00067ABA">
      <w:pPr>
        <w:pStyle w:val="a1"/>
        <w:spacing w:before="0" w:line="240" w:lineRule="auto"/>
      </w:pPr>
      <w:r w:rsidRPr="00ED016B">
        <w:t xml:space="preserve">Пожалуй, самая известная игра о боевых роботах </w:t>
      </w:r>
      <w:r w:rsidR="00DC4C9C" w:rsidRPr="00ED016B">
        <w:t>на сегодня</w:t>
      </w:r>
      <w:r w:rsidR="00D70463">
        <w:t>ш</w:t>
      </w:r>
      <w:r w:rsidR="00DC4C9C" w:rsidRPr="00ED016B">
        <w:t xml:space="preserve">ний </w:t>
      </w:r>
      <w:r w:rsidR="0059681E">
        <w:t>день</w:t>
      </w:r>
      <w:r w:rsidR="00174D90">
        <w:t xml:space="preserve"> </w:t>
      </w:r>
      <w:r w:rsidRPr="00ED016B">
        <w:t xml:space="preserve">– </w:t>
      </w:r>
      <w:hyperlink r:id="rId33" w:tooltip="Robocode" w:history="1">
        <w:r w:rsidRPr="00ED016B">
          <w:t>Robocode</w:t>
        </w:r>
      </w:hyperlink>
      <w:r w:rsidRPr="00ED016B">
        <w:t>,</w:t>
      </w:r>
      <w:r w:rsidR="00BA493C" w:rsidRPr="00ED016B">
        <w:t xml:space="preserve"> </w:t>
      </w:r>
      <w:r w:rsidRPr="00ED016B">
        <w:t xml:space="preserve">разработанная в </w:t>
      </w:r>
      <w:hyperlink r:id="rId34" w:tooltip="IBM" w:history="1">
        <w:r w:rsidRPr="00ED016B">
          <w:t>IBM</w:t>
        </w:r>
      </w:hyperlink>
      <w:r w:rsidR="00FC2336" w:rsidRPr="00ED016B">
        <w:rPr>
          <w:shd w:val="clear" w:color="auto" w:fill="FFFFFF"/>
        </w:rPr>
        <w:t xml:space="preserve">. </w:t>
      </w:r>
      <w:r w:rsidR="00BA493C" w:rsidRPr="00ED016B">
        <w:rPr>
          <w:shd w:val="clear" w:color="auto" w:fill="FFFFFF"/>
        </w:rPr>
        <w:t>Данная программа</w:t>
      </w:r>
      <w:r w:rsidR="00FC2336" w:rsidRPr="00ED016B">
        <w:rPr>
          <w:shd w:val="clear" w:color="auto" w:fill="FFFFFF"/>
        </w:rPr>
        <w:t xml:space="preserve"> предназначена </w:t>
      </w:r>
      <w:r w:rsidRPr="00ED016B">
        <w:rPr>
          <w:shd w:val="clear" w:color="auto" w:fill="FFFFFF"/>
        </w:rPr>
        <w:t xml:space="preserve">для изучения </w:t>
      </w:r>
      <w:hyperlink r:id="rId35" w:tooltip="Java" w:history="1">
        <w:r w:rsidRPr="00ED016B">
          <w:rPr>
            <w:rStyle w:val="Hyperlink"/>
            <w:color w:val="auto"/>
            <w:u w:val="none"/>
            <w:shd w:val="clear" w:color="auto" w:fill="FFFFFF"/>
          </w:rPr>
          <w:t>языка Java</w:t>
        </w:r>
      </w:hyperlink>
      <w:r w:rsidRPr="00ED016B">
        <w:rPr>
          <w:shd w:val="clear" w:color="auto" w:fill="FFFFFF"/>
        </w:rPr>
        <w:t xml:space="preserve"> и некоторых других языков программирования.</w:t>
      </w:r>
    </w:p>
    <w:p w:rsidR="00F13F97" w:rsidRDefault="00FB6178" w:rsidP="00067ABA">
      <w:pPr>
        <w:pStyle w:val="a1"/>
        <w:spacing w:before="0" w:line="240" w:lineRule="auto"/>
      </w:pPr>
      <w:r w:rsidRPr="00ED016B">
        <w:t>Среди</w:t>
      </w:r>
      <w:r w:rsidR="00D96EF6" w:rsidRPr="00ED016B">
        <w:t xml:space="preserve"> </w:t>
      </w:r>
      <w:r w:rsidRPr="00ED016B">
        <w:t>участников</w:t>
      </w:r>
      <w:r w:rsidR="00D96EF6" w:rsidRPr="00ED016B">
        <w:t xml:space="preserve"> </w:t>
      </w:r>
      <w:r w:rsidRPr="00ED016B">
        <w:t>игры</w:t>
      </w:r>
      <w:r w:rsidR="00D96EF6" w:rsidRPr="00ED016B">
        <w:t xml:space="preserve"> </w:t>
      </w:r>
      <w:r w:rsidRPr="00ED016B">
        <w:t>проводятся</w:t>
      </w:r>
      <w:r w:rsidR="00D96EF6" w:rsidRPr="00ED016B">
        <w:t xml:space="preserve"> </w:t>
      </w:r>
      <w:r w:rsidRPr="00ED016B">
        <w:t>так</w:t>
      </w:r>
      <w:r w:rsidR="00D96EF6" w:rsidRPr="00ED016B">
        <w:t xml:space="preserve"> </w:t>
      </w:r>
      <w:r w:rsidRPr="00ED016B">
        <w:t>называемые</w:t>
      </w:r>
      <w:r w:rsidR="00D96EF6" w:rsidRPr="00ED016B">
        <w:t xml:space="preserve"> </w:t>
      </w:r>
      <w:r w:rsidR="00731D6E" w:rsidRPr="00ED016B">
        <w:t>«</w:t>
      </w:r>
      <w:r w:rsidRPr="00ED016B">
        <w:t>лиги</w:t>
      </w:r>
      <w:r w:rsidR="00731D6E" w:rsidRPr="00ED016B">
        <w:t>»</w:t>
      </w:r>
      <w:r w:rsidRPr="00ED016B">
        <w:t>,</w:t>
      </w:r>
      <w:r w:rsidR="00D96EF6" w:rsidRPr="00ED016B">
        <w:t xml:space="preserve"> </w:t>
      </w:r>
      <w:r w:rsidRPr="00ED016B">
        <w:t>которые</w:t>
      </w:r>
      <w:r w:rsidR="00D96EF6" w:rsidRPr="00ED016B">
        <w:t xml:space="preserve"> </w:t>
      </w:r>
      <w:r w:rsidRPr="00ED016B">
        <w:t>порой</w:t>
      </w:r>
      <w:r w:rsidR="00D96EF6" w:rsidRPr="00ED016B">
        <w:t xml:space="preserve"> </w:t>
      </w:r>
      <w:r w:rsidRPr="00ED016B">
        <w:t>доходят</w:t>
      </w:r>
      <w:r w:rsidR="00D96EF6" w:rsidRPr="00ED016B">
        <w:t xml:space="preserve"> </w:t>
      </w:r>
      <w:r w:rsidRPr="00ED016B">
        <w:t>до</w:t>
      </w:r>
      <w:r w:rsidR="00D96EF6" w:rsidRPr="00ED016B">
        <w:t xml:space="preserve"> </w:t>
      </w:r>
      <w:r w:rsidRPr="00ED016B">
        <w:t>международного</w:t>
      </w:r>
      <w:r w:rsidR="00D96EF6" w:rsidRPr="00ED016B">
        <w:t xml:space="preserve"> </w:t>
      </w:r>
      <w:r w:rsidRPr="00ED016B">
        <w:t>уровня.</w:t>
      </w:r>
      <w:r w:rsidR="00D96EF6" w:rsidRPr="00ED016B">
        <w:t xml:space="preserve"> </w:t>
      </w:r>
      <w:r w:rsidRPr="00ED016B">
        <w:t>Любой</w:t>
      </w:r>
      <w:r w:rsidR="00D96EF6" w:rsidRPr="00ED016B">
        <w:t xml:space="preserve"> </w:t>
      </w:r>
      <w:r w:rsidRPr="00ED016B">
        <w:t>программист,</w:t>
      </w:r>
      <w:r w:rsidR="00D96EF6" w:rsidRPr="00ED016B">
        <w:t xml:space="preserve"> </w:t>
      </w:r>
      <w:r w:rsidRPr="00ED016B">
        <w:t>чей</w:t>
      </w:r>
      <w:r w:rsidR="00D96EF6" w:rsidRPr="00ED016B">
        <w:t xml:space="preserve"> </w:t>
      </w:r>
      <w:r w:rsidRPr="00ED016B">
        <w:t>бот</w:t>
      </w:r>
      <w:r w:rsidR="00D96EF6" w:rsidRPr="00ED016B">
        <w:t xml:space="preserve"> </w:t>
      </w:r>
      <w:r w:rsidR="00731D6E" w:rsidRPr="00ED016B">
        <w:t>«</w:t>
      </w:r>
      <w:r w:rsidRPr="00ED016B">
        <w:t>прокачан</w:t>
      </w:r>
      <w:r w:rsidR="00731D6E" w:rsidRPr="00ED016B">
        <w:t>»</w:t>
      </w:r>
      <w:r w:rsidR="00D96EF6" w:rsidRPr="00ED016B">
        <w:t xml:space="preserve"> </w:t>
      </w:r>
      <w:r w:rsidRPr="00ED016B">
        <w:t>до</w:t>
      </w:r>
      <w:r w:rsidR="00D96EF6" w:rsidRPr="00ED016B">
        <w:t xml:space="preserve"> </w:t>
      </w:r>
      <w:r w:rsidRPr="00ED016B">
        <w:t>хорошего</w:t>
      </w:r>
      <w:r w:rsidR="00D96EF6" w:rsidRPr="00ED016B">
        <w:t xml:space="preserve"> </w:t>
      </w:r>
      <w:r w:rsidRPr="00ED016B">
        <w:t>уровня</w:t>
      </w:r>
      <w:r w:rsidR="004B799A" w:rsidRPr="00ED016B">
        <w:t>,</w:t>
      </w:r>
      <w:r w:rsidR="00D96EF6" w:rsidRPr="00ED016B">
        <w:t xml:space="preserve"> </w:t>
      </w:r>
      <w:r w:rsidRPr="00ED016B">
        <w:t>может</w:t>
      </w:r>
      <w:r w:rsidR="00D96EF6" w:rsidRPr="00ED016B">
        <w:t xml:space="preserve"> </w:t>
      </w:r>
      <w:r w:rsidRPr="00ED016B">
        <w:t>принять</w:t>
      </w:r>
      <w:r w:rsidR="00D96EF6" w:rsidRPr="00ED016B">
        <w:t xml:space="preserve"> </w:t>
      </w:r>
      <w:r w:rsidRPr="00ED016B">
        <w:t>участие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соревновании.</w:t>
      </w:r>
    </w:p>
    <w:p w:rsidR="00B935C4" w:rsidRPr="00B935C4" w:rsidRDefault="00B935C4" w:rsidP="00067ABA">
      <w:pPr>
        <w:pStyle w:val="a1"/>
        <w:spacing w:before="0" w:line="240" w:lineRule="auto"/>
      </w:pPr>
      <w:r>
        <w:t xml:space="preserve">Целью данного курсового проекта является создание игрового программного средства </w:t>
      </w:r>
      <w:r>
        <w:rPr>
          <w:lang w:val="en-US"/>
        </w:rPr>
        <w:t>Robo</w:t>
      </w:r>
      <w:r w:rsidR="00C1722A">
        <w:rPr>
          <w:lang w:val="en-US"/>
        </w:rPr>
        <w:t>Wars</w:t>
      </w:r>
      <w:bookmarkStart w:id="4" w:name="_GoBack"/>
      <w:bookmarkEnd w:id="4"/>
      <w:r w:rsidRPr="00B935C4">
        <w:t>.</w:t>
      </w:r>
    </w:p>
    <w:p w:rsidR="00A3484B" w:rsidRPr="00ED016B" w:rsidRDefault="00A3484B" w:rsidP="00067ABA">
      <w:pPr>
        <w:rPr>
          <w:rFonts w:ascii="Times New Roman" w:eastAsiaTheme="minorEastAsia" w:hAnsi="Times New Roman" w:cs="Times New Roman"/>
          <w:sz w:val="28"/>
          <w:szCs w:val="28"/>
        </w:rPr>
      </w:pPr>
      <w:r w:rsidRPr="00ED016B">
        <w:br w:type="page"/>
      </w:r>
    </w:p>
    <w:p w:rsidR="00C10C34" w:rsidRPr="00ED016B" w:rsidRDefault="00D65AE8" w:rsidP="00067ABA">
      <w:pPr>
        <w:pStyle w:val="a"/>
        <w:numPr>
          <w:ilvl w:val="0"/>
          <w:numId w:val="1"/>
        </w:numPr>
        <w:spacing w:line="240" w:lineRule="auto"/>
        <w:ind w:left="0" w:firstLine="709"/>
        <w:outlineLvl w:val="0"/>
        <w:rPr>
          <w:sz w:val="28"/>
          <w:szCs w:val="28"/>
        </w:rPr>
      </w:pPr>
      <w:bookmarkStart w:id="5" w:name="_Toc419567437"/>
      <w:bookmarkStart w:id="6" w:name="_Toc419567888"/>
      <w:bookmarkStart w:id="7" w:name="_Toc419793307"/>
      <w:bookmarkStart w:id="8" w:name="_Hlk513989938"/>
      <w:bookmarkStart w:id="9" w:name="_Hlk513989957"/>
      <w:r w:rsidRPr="00ED016B">
        <w:rPr>
          <w:sz w:val="28"/>
          <w:szCs w:val="28"/>
        </w:rPr>
        <w:lastRenderedPageBreak/>
        <w:t xml:space="preserve"> </w:t>
      </w:r>
      <w:bookmarkStart w:id="10" w:name="_Toc514888825"/>
      <w:r w:rsidR="00C10C34" w:rsidRPr="00ED016B">
        <w:rPr>
          <w:sz w:val="28"/>
          <w:szCs w:val="28"/>
        </w:rPr>
        <w:t>анализ</w:t>
      </w:r>
      <w:r w:rsidR="00D96EF6" w:rsidRPr="00ED016B">
        <w:rPr>
          <w:sz w:val="28"/>
          <w:szCs w:val="28"/>
        </w:rPr>
        <w:t xml:space="preserve"> </w:t>
      </w:r>
      <w:r w:rsidR="00C10C34" w:rsidRPr="00ED016B">
        <w:rPr>
          <w:sz w:val="28"/>
          <w:szCs w:val="28"/>
        </w:rPr>
        <w:t>предметной</w:t>
      </w:r>
      <w:r w:rsidR="00D96EF6" w:rsidRPr="00ED016B">
        <w:rPr>
          <w:sz w:val="28"/>
          <w:szCs w:val="28"/>
        </w:rPr>
        <w:t xml:space="preserve"> </w:t>
      </w:r>
      <w:r w:rsidR="00C10C34" w:rsidRPr="00ED016B">
        <w:rPr>
          <w:sz w:val="28"/>
          <w:szCs w:val="28"/>
        </w:rPr>
        <w:t>области</w:t>
      </w:r>
      <w:bookmarkEnd w:id="5"/>
      <w:bookmarkEnd w:id="6"/>
      <w:bookmarkEnd w:id="7"/>
      <w:bookmarkEnd w:id="10"/>
    </w:p>
    <w:p w:rsidR="00C10C34" w:rsidRPr="00ED016B" w:rsidRDefault="00C10C34" w:rsidP="00067ABA">
      <w:pPr>
        <w:pStyle w:val="a"/>
        <w:spacing w:line="240" w:lineRule="auto"/>
        <w:rPr>
          <w:sz w:val="28"/>
          <w:szCs w:val="28"/>
        </w:rPr>
      </w:pPr>
    </w:p>
    <w:p w:rsidR="00C10C34" w:rsidRPr="00ED016B" w:rsidRDefault="00C10C34" w:rsidP="00067ABA">
      <w:pPr>
        <w:pStyle w:val="a5"/>
        <w:numPr>
          <w:ilvl w:val="1"/>
          <w:numId w:val="3"/>
        </w:numPr>
        <w:ind w:left="0" w:firstLine="709"/>
        <w:outlineLvl w:val="1"/>
        <w:rPr>
          <w:spacing w:val="0"/>
        </w:rPr>
      </w:pPr>
      <w:bookmarkStart w:id="11" w:name="_Toc419567889"/>
      <w:bookmarkStart w:id="12" w:name="_Toc419793308"/>
      <w:bookmarkStart w:id="13" w:name="_Toc514888826"/>
      <w:r w:rsidRPr="00ED016B">
        <w:rPr>
          <w:spacing w:val="0"/>
        </w:rPr>
        <w:t>Обзор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</w:rPr>
        <w:t>аналогов</w:t>
      </w:r>
      <w:bookmarkEnd w:id="11"/>
      <w:bookmarkEnd w:id="12"/>
      <w:bookmarkEnd w:id="13"/>
    </w:p>
    <w:p w:rsidR="00D03495" w:rsidRPr="00ED016B" w:rsidRDefault="00D03495" w:rsidP="00067ABA">
      <w:pPr>
        <w:pStyle w:val="a5"/>
        <w:numPr>
          <w:ilvl w:val="0"/>
          <w:numId w:val="0"/>
        </w:numPr>
        <w:outlineLvl w:val="1"/>
        <w:rPr>
          <w:spacing w:val="0"/>
        </w:rPr>
      </w:pPr>
    </w:p>
    <w:bookmarkEnd w:id="8"/>
    <w:p w:rsidR="00D03495" w:rsidRPr="00ED016B" w:rsidRDefault="005A7DE8" w:rsidP="00067ABA">
      <w:pPr>
        <w:pStyle w:val="a1"/>
        <w:spacing w:before="0" w:line="240" w:lineRule="auto"/>
        <w:rPr>
          <w:lang w:val="en-US"/>
        </w:rPr>
      </w:pPr>
      <w:r w:rsidRPr="00ED016B">
        <w:t xml:space="preserve">Игра </w:t>
      </w:r>
      <w:r w:rsidR="00FD030B" w:rsidRPr="00ED016B">
        <w:rPr>
          <w:lang w:val="en-US"/>
        </w:rPr>
        <w:t>Robocode</w:t>
      </w:r>
      <w:r w:rsidR="00D03495" w:rsidRPr="00ED016B">
        <w:t xml:space="preserve"> сильно отличается от Pascal Robots (аналогичной программы). Если в Pascal Robots программист задаёт роботу, в какую сторону ехать, и он автоматически выйдет на этот курс, то в Robocode необходимо задавать, на какой угол повернуть руль и с какой скоростью ехать. Все роботы экипированы одинаково. Также снаряды поражают не осколками, а прямым попаданием. На рисунке 1</w:t>
      </w:r>
      <w:r w:rsidRPr="00ED016B">
        <w:t>.1</w:t>
      </w:r>
      <w:r w:rsidR="00D03495" w:rsidRPr="00ED016B">
        <w:t xml:space="preserve"> изображен экран загрузки программы </w:t>
      </w:r>
      <w:r w:rsidR="00D03495" w:rsidRPr="00ED016B">
        <w:rPr>
          <w:lang w:val="en-US"/>
        </w:rPr>
        <w:t>Robocode:</w:t>
      </w:r>
    </w:p>
    <w:p w:rsidR="00D03495" w:rsidRPr="00ED016B" w:rsidRDefault="00D03495" w:rsidP="00067ABA">
      <w:pPr>
        <w:pStyle w:val="a1"/>
        <w:spacing w:before="0" w:line="240" w:lineRule="auto"/>
        <w:ind w:firstLine="0"/>
        <w:rPr>
          <w:lang w:val="en-US"/>
        </w:rPr>
      </w:pPr>
    </w:p>
    <w:p w:rsidR="00D03495" w:rsidRPr="00ED016B" w:rsidRDefault="00D03495" w:rsidP="00067ABA">
      <w:pPr>
        <w:pStyle w:val="a1"/>
        <w:spacing w:before="0" w:line="240" w:lineRule="auto"/>
        <w:ind w:firstLine="0"/>
        <w:jc w:val="center"/>
      </w:pPr>
      <w:r w:rsidRPr="00ED016B">
        <w:rPr>
          <w:noProof/>
        </w:rPr>
        <w:drawing>
          <wp:inline distT="0" distB="0" distL="0" distR="0" wp14:anchorId="1E4CA62F" wp14:editId="7D901D8E">
            <wp:extent cx="5804453" cy="2205369"/>
            <wp:effectExtent l="0" t="0" r="635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4300" cy="2209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495" w:rsidRPr="00ED016B" w:rsidRDefault="00D03495" w:rsidP="00067ABA">
      <w:pPr>
        <w:pStyle w:val="a1"/>
        <w:spacing w:before="0" w:line="240" w:lineRule="auto"/>
        <w:ind w:firstLine="0"/>
        <w:contextualSpacing w:val="0"/>
        <w:jc w:val="center"/>
      </w:pPr>
      <w:r w:rsidRPr="00ED016B">
        <w:t>Рисунок 1</w:t>
      </w:r>
      <w:r w:rsidR="00FF0A75" w:rsidRPr="005C07F6">
        <w:t>.1</w:t>
      </w:r>
      <w:r w:rsidRPr="00ED016B">
        <w:t xml:space="preserve"> </w:t>
      </w:r>
      <w:r w:rsidRPr="00ED016B">
        <w:softHyphen/>
        <w:t>– Логотип программы «</w:t>
      </w:r>
      <w:r w:rsidRPr="00ED016B">
        <w:rPr>
          <w:lang w:val="en-US"/>
        </w:rPr>
        <w:t>Robocode</w:t>
      </w:r>
      <w:r w:rsidRPr="00ED016B">
        <w:t>»</w:t>
      </w:r>
    </w:p>
    <w:p w:rsidR="005A7DE8" w:rsidRPr="00ED016B" w:rsidRDefault="005A7DE8" w:rsidP="00067ABA">
      <w:pPr>
        <w:pStyle w:val="a1"/>
        <w:spacing w:before="0" w:line="240" w:lineRule="auto"/>
        <w:ind w:firstLine="0"/>
        <w:contextualSpacing w:val="0"/>
        <w:jc w:val="left"/>
      </w:pPr>
    </w:p>
    <w:bookmarkEnd w:id="9"/>
    <w:p w:rsidR="001810E2" w:rsidRPr="00ED016B" w:rsidRDefault="001D40F2" w:rsidP="00067ABA">
      <w:pPr>
        <w:pStyle w:val="a1"/>
        <w:spacing w:before="0" w:line="240" w:lineRule="auto"/>
      </w:pPr>
      <w:r w:rsidRPr="00ED016B">
        <w:t>Каждый</w:t>
      </w:r>
      <w:r w:rsidR="00D96EF6" w:rsidRPr="00ED016B">
        <w:t xml:space="preserve"> </w:t>
      </w:r>
      <w:r w:rsidRPr="00ED016B">
        <w:t>из</w:t>
      </w:r>
      <w:r w:rsidR="00D96EF6" w:rsidRPr="00ED016B">
        <w:t xml:space="preserve"> </w:t>
      </w:r>
      <w:r w:rsidRPr="00ED016B">
        <w:t>программистов</w:t>
      </w:r>
      <w:r w:rsidR="00D96EF6" w:rsidRPr="00ED016B">
        <w:t xml:space="preserve"> </w:t>
      </w:r>
      <w:r w:rsidRPr="00ED016B">
        <w:t>пишет</w:t>
      </w:r>
      <w:r w:rsidR="00D96EF6" w:rsidRPr="00ED016B">
        <w:t xml:space="preserve"> </w:t>
      </w:r>
      <w:r w:rsidRPr="00ED016B">
        <w:t>Java</w:t>
      </w:r>
      <w:r w:rsidR="00D96EF6" w:rsidRPr="00ED016B">
        <w:t xml:space="preserve"> </w:t>
      </w:r>
      <w:r w:rsidRPr="00ED016B">
        <w:t>код,</w:t>
      </w:r>
      <w:r w:rsidR="00D96EF6" w:rsidRPr="00ED016B">
        <w:t xml:space="preserve"> </w:t>
      </w:r>
      <w:r w:rsidRPr="00ED016B">
        <w:t>который</w:t>
      </w:r>
      <w:r w:rsidR="00D96EF6" w:rsidRPr="00ED016B">
        <w:t xml:space="preserve"> </w:t>
      </w:r>
      <w:r w:rsidRPr="00ED016B">
        <w:t>является</w:t>
      </w:r>
      <w:r w:rsidR="00D96EF6" w:rsidRPr="00ED016B">
        <w:t xml:space="preserve"> </w:t>
      </w:r>
      <w:r w:rsidRPr="00ED016B">
        <w:t>проекцией</w:t>
      </w:r>
      <w:r w:rsidR="00D96EF6" w:rsidRPr="00ED016B">
        <w:t xml:space="preserve"> </w:t>
      </w:r>
      <w:r w:rsidRPr="00ED016B">
        <w:t>мини</w:t>
      </w:r>
      <w:r w:rsidR="0003333E" w:rsidRPr="00ED016B">
        <w:t>-</w:t>
      </w:r>
      <w:r w:rsidRPr="00ED016B">
        <w:t>танка.</w:t>
      </w:r>
      <w:r w:rsidR="00D96EF6" w:rsidRPr="00ED016B">
        <w:t xml:space="preserve"> </w:t>
      </w:r>
      <w:r w:rsidRPr="00ED016B">
        <w:t>На</w:t>
      </w:r>
      <w:r w:rsidR="00D96EF6" w:rsidRPr="00ED016B">
        <w:t xml:space="preserve"> </w:t>
      </w:r>
      <w:r w:rsidRPr="00ED016B">
        <w:t>экране</w:t>
      </w:r>
      <w:r w:rsidR="00D96EF6" w:rsidRPr="00ED016B">
        <w:t xml:space="preserve"> </w:t>
      </w:r>
      <w:r w:rsidRPr="00ED016B">
        <w:t>происходит</w:t>
      </w:r>
      <w:r w:rsidR="00D96EF6" w:rsidRPr="00ED016B">
        <w:t xml:space="preserve"> </w:t>
      </w:r>
      <w:r w:rsidRPr="00ED016B">
        <w:t>баталия,</w:t>
      </w:r>
      <w:r w:rsidR="00D96EF6" w:rsidRPr="00ED016B">
        <w:t xml:space="preserve"> </w:t>
      </w:r>
      <w:r w:rsidRPr="00ED016B">
        <w:t>цель</w:t>
      </w:r>
      <w:r w:rsidR="00D96EF6" w:rsidRPr="00ED016B">
        <w:t xml:space="preserve"> </w:t>
      </w:r>
      <w:r w:rsidRPr="00ED016B">
        <w:t>которой</w:t>
      </w:r>
      <w:r w:rsidR="00D96EF6" w:rsidRPr="00ED016B">
        <w:t xml:space="preserve"> </w:t>
      </w:r>
      <w:r w:rsidR="00FB2024" w:rsidRPr="00ED016B">
        <w:t>–</w:t>
      </w:r>
      <w:r w:rsidR="00D96EF6" w:rsidRPr="00ED016B">
        <w:t xml:space="preserve"> </w:t>
      </w:r>
      <w:r w:rsidRPr="00ED016B">
        <w:t>уничтожить</w:t>
      </w:r>
      <w:r w:rsidR="00D96EF6" w:rsidRPr="00ED016B">
        <w:t xml:space="preserve"> </w:t>
      </w:r>
      <w:r w:rsidRPr="00ED016B">
        <w:t>все</w:t>
      </w:r>
      <w:r w:rsidR="00D96EF6" w:rsidRPr="00ED016B">
        <w:t xml:space="preserve"> </w:t>
      </w:r>
      <w:r w:rsidRPr="00ED016B">
        <w:t>вражеские</w:t>
      </w:r>
      <w:r w:rsidR="00D96EF6" w:rsidRPr="00ED016B">
        <w:t xml:space="preserve"> </w:t>
      </w:r>
      <w:r w:rsidRPr="00ED016B">
        <w:t>танки.</w:t>
      </w:r>
      <w:r w:rsidR="00D96EF6" w:rsidRPr="00ED016B">
        <w:t xml:space="preserve"> </w:t>
      </w:r>
      <w:r w:rsidRPr="00ED016B">
        <w:t>При</w:t>
      </w:r>
      <w:r w:rsidR="00D96EF6" w:rsidRPr="00ED016B">
        <w:t xml:space="preserve"> </w:t>
      </w:r>
      <w:r w:rsidRPr="00ED016B">
        <w:t>этом</w:t>
      </w:r>
      <w:r w:rsidR="00D96EF6" w:rsidRPr="00ED016B">
        <w:t xml:space="preserve"> </w:t>
      </w:r>
      <w:r w:rsidRPr="00ED016B">
        <w:t>используется</w:t>
      </w:r>
      <w:r w:rsidR="00D96EF6" w:rsidRPr="00ED016B">
        <w:t xml:space="preserve"> </w:t>
      </w:r>
      <w:r w:rsidR="00ED016B">
        <w:t>особая</w:t>
      </w:r>
      <w:r w:rsidR="00D96EF6" w:rsidRPr="00ED016B">
        <w:t xml:space="preserve"> </w:t>
      </w:r>
      <w:r w:rsidRPr="00ED016B">
        <w:t>стратегия</w:t>
      </w:r>
      <w:r w:rsidR="00D96EF6" w:rsidRPr="00ED016B">
        <w:t xml:space="preserve"> </w:t>
      </w:r>
      <w:r w:rsidRPr="00ED016B">
        <w:t>и</w:t>
      </w:r>
      <w:r w:rsidR="00D96EF6" w:rsidRPr="00ED016B">
        <w:t xml:space="preserve"> </w:t>
      </w:r>
      <w:r w:rsidRPr="00ED016B">
        <w:t>тактика.</w:t>
      </w:r>
      <w:r w:rsidR="00D96EF6" w:rsidRPr="00ED016B">
        <w:t xml:space="preserve"> </w:t>
      </w:r>
      <w:r w:rsidRPr="00ED016B">
        <w:t>Побеждает</w:t>
      </w:r>
      <w:r w:rsidR="00D96EF6" w:rsidRPr="00ED016B">
        <w:t xml:space="preserve"> </w:t>
      </w:r>
      <w:r w:rsidRPr="00ED016B">
        <w:t>тот</w:t>
      </w:r>
      <w:r w:rsidR="00D96EF6" w:rsidRPr="00ED016B">
        <w:t xml:space="preserve"> </w:t>
      </w:r>
      <w:r w:rsidRPr="00ED016B">
        <w:t>из</w:t>
      </w:r>
      <w:r w:rsidR="00D96EF6" w:rsidRPr="00ED016B">
        <w:t xml:space="preserve"> </w:t>
      </w:r>
      <w:r w:rsidRPr="00ED016B">
        <w:t>участников,</w:t>
      </w:r>
      <w:r w:rsidR="00D96EF6" w:rsidRPr="00ED016B">
        <w:t xml:space="preserve"> </w:t>
      </w:r>
      <w:r w:rsidRPr="00ED016B">
        <w:t>чей</w:t>
      </w:r>
      <w:r w:rsidR="00D96EF6" w:rsidRPr="00ED016B">
        <w:t xml:space="preserve"> </w:t>
      </w:r>
      <w:r w:rsidRPr="00ED016B">
        <w:t>танк</w:t>
      </w:r>
      <w:r w:rsidR="00D96EF6" w:rsidRPr="00ED016B">
        <w:t xml:space="preserve"> </w:t>
      </w:r>
      <w:r w:rsidRPr="00ED016B">
        <w:t>максимально</w:t>
      </w:r>
      <w:r w:rsidR="00D96EF6" w:rsidRPr="00ED016B">
        <w:t xml:space="preserve"> </w:t>
      </w:r>
      <w:r w:rsidR="00731D6E" w:rsidRPr="00ED016B">
        <w:t>«</w:t>
      </w:r>
      <w:r w:rsidRPr="00ED016B">
        <w:t>прокачан</w:t>
      </w:r>
      <w:r w:rsidR="00731D6E" w:rsidRPr="00ED016B">
        <w:t>»</w:t>
      </w:r>
      <w:r w:rsidRPr="00ED016B">
        <w:t>,</w:t>
      </w:r>
      <w:r w:rsidR="00D96EF6" w:rsidRPr="00ED016B">
        <w:t xml:space="preserve"> </w:t>
      </w:r>
      <w:r w:rsidRPr="00ED016B">
        <w:t>то</w:t>
      </w:r>
      <w:r w:rsidR="00D96EF6" w:rsidRPr="00ED016B">
        <w:t xml:space="preserve"> </w:t>
      </w:r>
      <w:r w:rsidRPr="00ED016B">
        <w:t>есть</w:t>
      </w:r>
      <w:r w:rsidR="00D96EF6" w:rsidRPr="00ED016B">
        <w:t xml:space="preserve"> </w:t>
      </w:r>
      <w:r w:rsidRPr="00ED016B">
        <w:t>код</w:t>
      </w:r>
      <w:r w:rsidR="00D96EF6" w:rsidRPr="00ED016B">
        <w:t xml:space="preserve"> </w:t>
      </w:r>
      <w:r w:rsidRPr="00ED016B">
        <w:t>Java</w:t>
      </w:r>
      <w:r w:rsidR="00D96EF6" w:rsidRPr="00ED016B">
        <w:t xml:space="preserve"> </w:t>
      </w:r>
      <w:r w:rsidRPr="00ED016B">
        <w:t>бота</w:t>
      </w:r>
      <w:r w:rsidR="00D96EF6" w:rsidRPr="00ED016B">
        <w:t xml:space="preserve"> </w:t>
      </w:r>
      <w:r w:rsidR="001F374C">
        <w:t>на</w:t>
      </w:r>
      <w:r w:rsidRPr="00ED016B">
        <w:t>писан</w:t>
      </w:r>
      <w:r w:rsidR="00D96EF6" w:rsidRPr="00ED016B">
        <w:t xml:space="preserve"> </w:t>
      </w:r>
      <w:r w:rsidRPr="00ED016B">
        <w:t>сложнее</w:t>
      </w:r>
      <w:r w:rsidR="00D96EF6" w:rsidRPr="00ED016B">
        <w:t xml:space="preserve"> </w:t>
      </w:r>
      <w:r w:rsidRPr="00ED016B">
        <w:t>и</w:t>
      </w:r>
      <w:r w:rsidR="00D96EF6" w:rsidRPr="00ED016B">
        <w:t xml:space="preserve"> </w:t>
      </w:r>
      <w:r w:rsidRPr="00ED016B">
        <w:t>грамотнее.</w:t>
      </w:r>
      <w:r w:rsidR="00D96EF6" w:rsidRPr="00ED016B">
        <w:t xml:space="preserve"> </w:t>
      </w:r>
      <w:r w:rsidR="001F374C">
        <w:t>Максимально испол</w:t>
      </w:r>
      <w:r w:rsidR="00F06CEB">
        <w:t>ь</w:t>
      </w:r>
      <w:r w:rsidR="001F374C">
        <w:t>зу</w:t>
      </w:r>
      <w:r w:rsidR="009541B7">
        <w:t>я</w:t>
      </w:r>
      <w:r w:rsidR="001F374C">
        <w:t xml:space="preserve"> все возможности</w:t>
      </w:r>
      <w:r w:rsidR="00D96EF6" w:rsidRPr="00ED016B">
        <w:t xml:space="preserve"> </w:t>
      </w:r>
      <w:r w:rsidRPr="00ED016B">
        <w:t>языка</w:t>
      </w:r>
      <w:r w:rsidR="00D96EF6" w:rsidRPr="00ED016B">
        <w:t xml:space="preserve"> </w:t>
      </w:r>
      <w:r w:rsidRPr="00ED016B">
        <w:t>Java,</w:t>
      </w:r>
      <w:r w:rsidR="00D96EF6" w:rsidRPr="00ED016B">
        <w:t xml:space="preserve"> </w:t>
      </w:r>
      <w:r w:rsidRPr="00ED016B">
        <w:t>программисты</w:t>
      </w:r>
      <w:r w:rsidR="00D96EF6" w:rsidRPr="00ED016B">
        <w:t xml:space="preserve"> </w:t>
      </w:r>
      <w:r w:rsidRPr="00ED016B">
        <w:t>соревнуются</w:t>
      </w:r>
      <w:r w:rsidR="00D96EF6" w:rsidRPr="00ED016B">
        <w:t xml:space="preserve"> </w:t>
      </w:r>
      <w:r w:rsidRPr="00ED016B">
        <w:t>друг</w:t>
      </w:r>
      <w:r w:rsidR="00D96EF6" w:rsidRPr="00ED016B">
        <w:t xml:space="preserve"> </w:t>
      </w:r>
      <w:r w:rsidRPr="00ED016B">
        <w:t>с</w:t>
      </w:r>
      <w:r w:rsidR="00D96EF6" w:rsidRPr="00ED016B">
        <w:t xml:space="preserve"> </w:t>
      </w:r>
      <w:r w:rsidRPr="00ED016B">
        <w:t>другом,</w:t>
      </w:r>
      <w:r w:rsidR="00D96EF6" w:rsidRPr="00ED016B">
        <w:t xml:space="preserve"> </w:t>
      </w:r>
      <w:r w:rsidRPr="00ED016B">
        <w:t>поднимая</w:t>
      </w:r>
      <w:r w:rsidR="00D96EF6" w:rsidRPr="00ED016B">
        <w:t xml:space="preserve"> </w:t>
      </w:r>
      <w:r w:rsidRPr="00ED016B">
        <w:t>свой</w:t>
      </w:r>
      <w:r w:rsidR="00D96EF6" w:rsidRPr="00ED016B">
        <w:t xml:space="preserve"> </w:t>
      </w:r>
      <w:r w:rsidRPr="00ED016B">
        <w:t>профессиональный</w:t>
      </w:r>
      <w:r w:rsidR="00D96EF6" w:rsidRPr="00ED016B">
        <w:t xml:space="preserve"> </w:t>
      </w:r>
      <w:r w:rsidRPr="00ED016B">
        <w:t>уровень.</w:t>
      </w:r>
      <w:r w:rsidR="00D96EF6" w:rsidRPr="00ED016B">
        <w:t xml:space="preserve"> </w:t>
      </w:r>
      <w:r w:rsidR="00F06CEB">
        <w:t>Пример игрового процесса</w:t>
      </w:r>
      <w:r w:rsidR="00FF0A75" w:rsidRPr="00ED016B">
        <w:t xml:space="preserve"> изображен на рисунке 1.2. </w:t>
      </w:r>
    </w:p>
    <w:p w:rsidR="001810E2" w:rsidRPr="00ED016B" w:rsidRDefault="001810E2" w:rsidP="00067ABA">
      <w:pPr>
        <w:pStyle w:val="a1"/>
        <w:spacing w:before="0" w:line="240" w:lineRule="auto"/>
        <w:rPr>
          <w:noProof/>
        </w:rPr>
      </w:pPr>
      <w:r w:rsidRPr="00ED016B">
        <w:t xml:space="preserve">В игре нет единой стратегии. Каждый пишет код, на который способен. Некоторые коды занимают всего </w:t>
      </w:r>
      <w:r w:rsidR="00ED016B">
        <w:t>десять</w:t>
      </w:r>
      <w:r w:rsidRPr="00ED016B">
        <w:t xml:space="preserve"> строк, другие – несколько страниц. Простой робот</w:t>
      </w:r>
      <w:r w:rsidR="00FA313F">
        <w:t>-</w:t>
      </w:r>
      <w:r w:rsidRPr="00ED016B">
        <w:t xml:space="preserve">танк можно </w:t>
      </w:r>
      <w:r w:rsidR="0059681E">
        <w:t>н</w:t>
      </w:r>
      <w:r w:rsidRPr="00ED016B">
        <w:t>аписать за</w:t>
      </w:r>
      <w:r w:rsidR="00FA313F">
        <w:t xml:space="preserve"> десять</w:t>
      </w:r>
      <w:r w:rsidRPr="00ED016B">
        <w:t xml:space="preserve"> минут, сложные создаются годами. Есть и такие программы, которые являются темами курсовых и дипломных работ. Программисты прибегают даже к таким методам, как </w:t>
      </w:r>
      <w:hyperlink r:id="rId37" w:tooltip="Статистический анализ" w:history="1">
        <w:r w:rsidRPr="00ED016B">
          <w:rPr>
            <w:rStyle w:val="Hyperlink"/>
            <w:color w:val="auto"/>
            <w:u w:val="none"/>
          </w:rPr>
          <w:t>статистический анализ</w:t>
        </w:r>
      </w:hyperlink>
      <w:r w:rsidRPr="00ED016B">
        <w:t xml:space="preserve"> и нейронное программирование.</w:t>
      </w:r>
      <w:r w:rsidRPr="00ED016B">
        <w:rPr>
          <w:noProof/>
        </w:rPr>
        <w:t xml:space="preserve"> </w:t>
      </w:r>
    </w:p>
    <w:p w:rsidR="00FF0A75" w:rsidRPr="00ED016B" w:rsidRDefault="001810E2" w:rsidP="00067ABA">
      <w:pPr>
        <w:pStyle w:val="a1"/>
        <w:spacing w:before="0" w:line="240" w:lineRule="auto"/>
        <w:rPr>
          <w:noProof/>
        </w:rPr>
      </w:pPr>
      <w:r w:rsidRPr="00ED016B">
        <w:rPr>
          <w:noProof/>
        </w:rPr>
        <w:t>Эта игра уникальна тем, что написана на</w:t>
      </w:r>
      <w:r w:rsidR="009541B7">
        <w:rPr>
          <w:noProof/>
        </w:rPr>
        <w:t xml:space="preserve"> языке</w:t>
      </w:r>
      <w:r w:rsidRPr="00ED016B">
        <w:rPr>
          <w:noProof/>
        </w:rPr>
        <w:t xml:space="preserve"> Java. Она может работать в любой операционной системе, для которой существует J</w:t>
      </w:r>
      <w:r w:rsidRPr="00ED016B">
        <w:rPr>
          <w:noProof/>
          <w:lang w:val="en-US"/>
        </w:rPr>
        <w:t>ava</w:t>
      </w:r>
      <w:r w:rsidRPr="00ED016B">
        <w:rPr>
          <w:noProof/>
        </w:rPr>
        <w:t xml:space="preserve"> V</w:t>
      </w:r>
      <w:r w:rsidRPr="00ED016B">
        <w:rPr>
          <w:noProof/>
          <w:lang w:val="en-US"/>
        </w:rPr>
        <w:t>irtual</w:t>
      </w:r>
      <w:r w:rsidRPr="00ED016B">
        <w:rPr>
          <w:noProof/>
        </w:rPr>
        <w:t xml:space="preserve"> M</w:t>
      </w:r>
      <w:r w:rsidRPr="00ED016B">
        <w:rPr>
          <w:noProof/>
          <w:lang w:val="en-US"/>
        </w:rPr>
        <w:t>achine</w:t>
      </w:r>
      <w:r w:rsidRPr="00ED016B">
        <w:rPr>
          <w:noProof/>
        </w:rPr>
        <w:t>, а сегодня это фактически все современные операционные системы. Она не только позволяет приятно проводить время искушенным программистам, но также наделяет людей</w:t>
      </w:r>
      <w:r w:rsidR="00552BE3">
        <w:rPr>
          <w:noProof/>
        </w:rPr>
        <w:t xml:space="preserve"> </w:t>
      </w:r>
      <w:r w:rsidR="00552BE3" w:rsidRPr="00ED016B">
        <w:rPr>
          <w:noProof/>
        </w:rPr>
        <w:t>стремлением</w:t>
      </w:r>
      <w:r w:rsidR="00552BE3">
        <w:rPr>
          <w:noProof/>
        </w:rPr>
        <w:t xml:space="preserve"> </w:t>
      </w:r>
      <w:r w:rsidRPr="00ED016B">
        <w:rPr>
          <w:noProof/>
        </w:rPr>
        <w:t xml:space="preserve">учить популярный язык программирования. </w:t>
      </w:r>
    </w:p>
    <w:p w:rsidR="00FF0A75" w:rsidRPr="00ED016B" w:rsidRDefault="00FF0A75" w:rsidP="00067ABA">
      <w:pPr>
        <w:pStyle w:val="a1"/>
        <w:spacing w:before="0" w:line="240" w:lineRule="auto"/>
        <w:ind w:firstLine="0"/>
        <w:jc w:val="center"/>
        <w:rPr>
          <w:noProof/>
        </w:rPr>
      </w:pPr>
      <w:r w:rsidRPr="00ED016B">
        <w:rPr>
          <w:noProof/>
        </w:rPr>
        <w:lastRenderedPageBreak/>
        <w:drawing>
          <wp:inline distT="0" distB="0" distL="0" distR="0" wp14:anchorId="55043B52" wp14:editId="1E64AD3B">
            <wp:extent cx="5841272" cy="4367174"/>
            <wp:effectExtent l="0" t="0" r="762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70781" cy="4389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6C4" w:rsidRPr="00ED016B" w:rsidRDefault="00FF0A75" w:rsidP="00067ABA">
      <w:pPr>
        <w:jc w:val="center"/>
        <w:rPr>
          <w:rFonts w:ascii="Times New Roman" w:hAnsi="Times New Roman" w:cs="Times New Roman"/>
          <w:sz w:val="28"/>
          <w:szCs w:val="28"/>
        </w:rPr>
      </w:pPr>
      <w:r w:rsidRPr="00ED016B">
        <w:rPr>
          <w:rFonts w:ascii="Times New Roman" w:hAnsi="Times New Roman" w:cs="Times New Roman"/>
          <w:sz w:val="28"/>
          <w:szCs w:val="28"/>
        </w:rPr>
        <w:t xml:space="preserve">Рисунок </w:t>
      </w:r>
      <w:bookmarkStart w:id="14" w:name="_Hlk513396143"/>
      <w:bookmarkStart w:id="15" w:name="_Hlk513396144"/>
      <w:r w:rsidRPr="00ED016B">
        <w:rPr>
          <w:rFonts w:ascii="Times New Roman" w:hAnsi="Times New Roman" w:cs="Times New Roman"/>
          <w:sz w:val="28"/>
          <w:szCs w:val="28"/>
        </w:rPr>
        <w:t xml:space="preserve">1.2 </w:t>
      </w:r>
      <w:r w:rsidRPr="00ED016B">
        <w:rPr>
          <w:rFonts w:ascii="Times New Roman" w:hAnsi="Times New Roman" w:cs="Times New Roman"/>
          <w:sz w:val="28"/>
          <w:szCs w:val="28"/>
        </w:rPr>
        <w:softHyphen/>
      </w:r>
      <w:r w:rsidRPr="00ED016B">
        <w:rPr>
          <w:rFonts w:ascii="Times New Roman" w:hAnsi="Times New Roman" w:cs="Times New Roman"/>
          <w:sz w:val="28"/>
          <w:szCs w:val="28"/>
        </w:rPr>
        <w:softHyphen/>
        <w:t>– Основной экран программы «</w:t>
      </w:r>
      <w:r w:rsidRPr="00ED016B">
        <w:rPr>
          <w:rFonts w:ascii="Times New Roman" w:hAnsi="Times New Roman" w:cs="Times New Roman"/>
          <w:sz w:val="28"/>
          <w:szCs w:val="28"/>
          <w:lang w:val="en-US"/>
        </w:rPr>
        <w:t>Robocode</w:t>
      </w:r>
      <w:r w:rsidRPr="00ED016B">
        <w:rPr>
          <w:rFonts w:ascii="Times New Roman" w:hAnsi="Times New Roman" w:cs="Times New Roman"/>
          <w:sz w:val="28"/>
          <w:szCs w:val="28"/>
        </w:rPr>
        <w:t>»</w:t>
      </w:r>
      <w:bookmarkEnd w:id="14"/>
      <w:bookmarkEnd w:id="15"/>
    </w:p>
    <w:p w:rsidR="001810E2" w:rsidRPr="00ED016B" w:rsidRDefault="00D15D10" w:rsidP="00067AB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016B">
        <w:rPr>
          <w:rFonts w:ascii="Times New Roman" w:hAnsi="Times New Roman" w:cs="Times New Roman"/>
          <w:sz w:val="28"/>
          <w:szCs w:val="28"/>
        </w:rPr>
        <w:t xml:space="preserve">Данная программа стала темой </w:t>
      </w:r>
      <w:r w:rsidR="00A54CF6" w:rsidRPr="00ED016B">
        <w:rPr>
          <w:rFonts w:ascii="Times New Roman" w:hAnsi="Times New Roman" w:cs="Times New Roman"/>
          <w:sz w:val="28"/>
          <w:szCs w:val="28"/>
        </w:rPr>
        <w:t xml:space="preserve">этого </w:t>
      </w:r>
      <w:r w:rsidRPr="00ED016B">
        <w:rPr>
          <w:rFonts w:ascii="Times New Roman" w:hAnsi="Times New Roman" w:cs="Times New Roman"/>
          <w:sz w:val="28"/>
          <w:szCs w:val="28"/>
        </w:rPr>
        <w:t>курсового проекта</w:t>
      </w:r>
      <w:r w:rsidR="00A54CF6" w:rsidRPr="00ED016B">
        <w:rPr>
          <w:rFonts w:ascii="Times New Roman" w:hAnsi="Times New Roman" w:cs="Times New Roman"/>
          <w:sz w:val="28"/>
          <w:szCs w:val="28"/>
        </w:rPr>
        <w:t xml:space="preserve"> ввиду возможности реализовать знания, полученные на уроках физики и математики, а также для углубления знаний в области объектно</w:t>
      </w:r>
      <w:r w:rsidR="008E3550">
        <w:rPr>
          <w:rFonts w:ascii="Times New Roman" w:hAnsi="Times New Roman" w:cs="Times New Roman"/>
          <w:sz w:val="28"/>
          <w:szCs w:val="28"/>
        </w:rPr>
        <w:t>-</w:t>
      </w:r>
      <w:r w:rsidR="00A54CF6" w:rsidRPr="00ED016B">
        <w:rPr>
          <w:rFonts w:ascii="Times New Roman" w:hAnsi="Times New Roman" w:cs="Times New Roman"/>
          <w:sz w:val="28"/>
          <w:szCs w:val="28"/>
        </w:rPr>
        <w:t>ориентированного программирования</w:t>
      </w:r>
      <w:r w:rsidRPr="00ED016B">
        <w:rPr>
          <w:rFonts w:ascii="Times New Roman" w:hAnsi="Times New Roman" w:cs="Times New Roman"/>
          <w:sz w:val="28"/>
          <w:szCs w:val="28"/>
        </w:rPr>
        <w:t>.</w:t>
      </w:r>
      <w:r w:rsidR="00B935C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B757C" w:rsidRPr="00ED016B" w:rsidRDefault="003F7B2A" w:rsidP="00067ABA">
      <w:pPr>
        <w:rPr>
          <w:rFonts w:ascii="Times New Roman" w:hAnsi="Times New Roman" w:cs="Times New Roman"/>
          <w:sz w:val="28"/>
          <w:szCs w:val="28"/>
        </w:rPr>
      </w:pPr>
      <w:r w:rsidRPr="00ED016B">
        <w:rPr>
          <w:rFonts w:ascii="Times New Roman" w:hAnsi="Times New Roman" w:cs="Times New Roman"/>
          <w:sz w:val="28"/>
          <w:szCs w:val="28"/>
        </w:rPr>
        <w:br w:type="page"/>
      </w:r>
    </w:p>
    <w:p w:rsidR="002E0EEE" w:rsidRPr="00ED016B" w:rsidRDefault="00B05645" w:rsidP="00067ABA">
      <w:pPr>
        <w:pStyle w:val="a5"/>
        <w:numPr>
          <w:ilvl w:val="1"/>
          <w:numId w:val="3"/>
        </w:numPr>
        <w:ind w:left="0" w:firstLine="709"/>
        <w:outlineLvl w:val="1"/>
        <w:rPr>
          <w:spacing w:val="0"/>
          <w:szCs w:val="28"/>
        </w:rPr>
      </w:pPr>
      <w:bookmarkStart w:id="16" w:name="_Toc419793309"/>
      <w:bookmarkStart w:id="17" w:name="_Toc514888827"/>
      <w:r w:rsidRPr="00ED016B">
        <w:rPr>
          <w:spacing w:val="0"/>
          <w:szCs w:val="28"/>
        </w:rPr>
        <w:lastRenderedPageBreak/>
        <w:t>П</w:t>
      </w:r>
      <w:r w:rsidRPr="00ED016B">
        <w:rPr>
          <w:spacing w:val="0"/>
        </w:rPr>
        <w:t>остановка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  <w:szCs w:val="28"/>
        </w:rPr>
        <w:t>задачи</w:t>
      </w:r>
      <w:bookmarkEnd w:id="16"/>
      <w:bookmarkEnd w:id="17"/>
    </w:p>
    <w:p w:rsidR="009C66F6" w:rsidRPr="00ED016B" w:rsidRDefault="009C66F6" w:rsidP="00067ABA">
      <w:pPr>
        <w:pStyle w:val="a5"/>
        <w:numPr>
          <w:ilvl w:val="0"/>
          <w:numId w:val="0"/>
        </w:numPr>
        <w:rPr>
          <w:spacing w:val="0"/>
          <w:szCs w:val="28"/>
        </w:rPr>
      </w:pPr>
    </w:p>
    <w:p w:rsidR="00E31132" w:rsidRPr="00ED016B" w:rsidRDefault="00E31132" w:rsidP="00067ABA">
      <w:pPr>
        <w:pStyle w:val="a1"/>
        <w:spacing w:before="0" w:line="240" w:lineRule="auto"/>
      </w:pPr>
      <w:r w:rsidRPr="00ED016B">
        <w:t>В</w:t>
      </w:r>
      <w:r w:rsidR="00D96EF6" w:rsidRPr="00ED016B">
        <w:t xml:space="preserve"> </w:t>
      </w:r>
      <w:r w:rsidRPr="00ED016B">
        <w:t>рамках</w:t>
      </w:r>
      <w:r w:rsidR="00D96EF6" w:rsidRPr="00ED016B">
        <w:t xml:space="preserve"> </w:t>
      </w:r>
      <w:r w:rsidRPr="00ED016B">
        <w:t>данного</w:t>
      </w:r>
      <w:r w:rsidR="00D96EF6" w:rsidRPr="00ED016B">
        <w:t xml:space="preserve"> </w:t>
      </w:r>
      <w:r w:rsidRPr="00ED016B">
        <w:t>курсового</w:t>
      </w:r>
      <w:r w:rsidR="00D96EF6" w:rsidRPr="00ED016B">
        <w:t xml:space="preserve"> </w:t>
      </w:r>
      <w:r w:rsidRPr="00ED016B">
        <w:t>проекта</w:t>
      </w:r>
      <w:r w:rsidR="00D96EF6" w:rsidRPr="00ED016B">
        <w:t xml:space="preserve"> </w:t>
      </w:r>
      <w:r w:rsidR="00B935C4">
        <w:t xml:space="preserve">необходимо </w:t>
      </w:r>
      <w:r w:rsidRPr="00ED016B">
        <w:t>разработ</w:t>
      </w:r>
      <w:r w:rsidR="00B935C4">
        <w:t>ать</w:t>
      </w:r>
      <w:r w:rsidR="00D96EF6" w:rsidRPr="00ED016B">
        <w:t xml:space="preserve"> </w:t>
      </w:r>
      <w:r w:rsidRPr="00ED016B">
        <w:t>программно</w:t>
      </w:r>
      <w:r w:rsidR="00B935C4">
        <w:t>е</w:t>
      </w:r>
      <w:r w:rsidR="00D96EF6" w:rsidRPr="00ED016B">
        <w:t xml:space="preserve"> </w:t>
      </w:r>
      <w:r w:rsidR="00286F25" w:rsidRPr="00ED016B">
        <w:t>игров</w:t>
      </w:r>
      <w:r w:rsidR="00B935C4">
        <w:t>ое</w:t>
      </w:r>
      <w:r w:rsidR="00D96EF6" w:rsidRPr="00ED016B">
        <w:t xml:space="preserve"> </w:t>
      </w:r>
      <w:r w:rsidRPr="00ED016B">
        <w:t>средств</w:t>
      </w:r>
      <w:r w:rsidR="00B935C4">
        <w:t>о</w:t>
      </w:r>
      <w:r w:rsidR="00242563" w:rsidRPr="00ED016B">
        <w:t>,</w:t>
      </w:r>
      <w:r w:rsidR="00D96EF6" w:rsidRPr="00ED016B">
        <w:t xml:space="preserve"> </w:t>
      </w:r>
      <w:r w:rsidR="00242563" w:rsidRPr="00ED016B">
        <w:t>состояще</w:t>
      </w:r>
      <w:r w:rsidR="00B935C4">
        <w:t>е</w:t>
      </w:r>
      <w:r w:rsidR="00D96EF6" w:rsidRPr="00ED016B">
        <w:t xml:space="preserve"> </w:t>
      </w:r>
      <w:r w:rsidR="00242563" w:rsidRPr="00ED016B">
        <w:t>из</w:t>
      </w:r>
      <w:r w:rsidR="00D96EF6" w:rsidRPr="00ED016B">
        <w:t xml:space="preserve"> </w:t>
      </w:r>
      <w:r w:rsidR="00C4302B" w:rsidRPr="00ED016B">
        <w:t>четырех</w:t>
      </w:r>
      <w:r w:rsidR="00D96EF6" w:rsidRPr="00ED016B">
        <w:t xml:space="preserve"> </w:t>
      </w:r>
      <w:r w:rsidR="00242563" w:rsidRPr="00ED016B">
        <w:t>режимов</w:t>
      </w:r>
      <w:r w:rsidR="00D96EF6" w:rsidRPr="00ED016B">
        <w:t xml:space="preserve"> </w:t>
      </w:r>
      <w:r w:rsidR="00242563" w:rsidRPr="00ED016B">
        <w:t>игры</w:t>
      </w:r>
      <w:r w:rsidR="009541B7">
        <w:t xml:space="preserve"> и </w:t>
      </w:r>
      <w:r w:rsidRPr="00ED016B">
        <w:t>алгоритм</w:t>
      </w:r>
      <w:r w:rsidR="00684279">
        <w:t>ов</w:t>
      </w:r>
      <w:r w:rsidR="009366E8" w:rsidRPr="00ED016B">
        <w:t>,</w:t>
      </w:r>
      <w:r w:rsidR="00D96EF6" w:rsidRPr="00ED016B">
        <w:t xml:space="preserve"> </w:t>
      </w:r>
      <w:r w:rsidR="009366E8" w:rsidRPr="00ED016B">
        <w:t>позволяющи</w:t>
      </w:r>
      <w:r w:rsidR="00684279">
        <w:t>х</w:t>
      </w:r>
      <w:r w:rsidR="00D96EF6" w:rsidRPr="00ED016B">
        <w:t xml:space="preserve"> </w:t>
      </w:r>
      <w:r w:rsidR="005375B9" w:rsidRPr="00ED016B">
        <w:t>танку</w:t>
      </w:r>
      <w:r w:rsidR="00D96EF6" w:rsidRPr="00ED016B">
        <w:t xml:space="preserve"> </w:t>
      </w:r>
      <w:r w:rsidR="00AA21A1" w:rsidRPr="00ED016B">
        <w:t>компьютер</w:t>
      </w:r>
      <w:r w:rsidR="00242563" w:rsidRPr="00ED016B">
        <w:t>а</w:t>
      </w:r>
      <w:r w:rsidR="00D96EF6" w:rsidRPr="00ED016B">
        <w:t xml:space="preserve"> </w:t>
      </w:r>
      <w:r w:rsidR="009366E8" w:rsidRPr="00ED016B">
        <w:t>иметь</w:t>
      </w:r>
      <w:r w:rsidR="00D96EF6" w:rsidRPr="00ED016B">
        <w:t xml:space="preserve"> </w:t>
      </w:r>
      <w:r w:rsidR="009366E8" w:rsidRPr="00ED016B">
        <w:t>преимущество</w:t>
      </w:r>
      <w:r w:rsidR="00D96EF6" w:rsidRPr="00ED016B">
        <w:t xml:space="preserve"> </w:t>
      </w:r>
      <w:r w:rsidR="009366E8" w:rsidRPr="00ED016B">
        <w:t>над</w:t>
      </w:r>
      <w:r w:rsidR="00D96EF6" w:rsidRPr="00ED016B">
        <w:t xml:space="preserve"> </w:t>
      </w:r>
      <w:r w:rsidR="009366E8" w:rsidRPr="00ED016B">
        <w:t>игроком</w:t>
      </w:r>
      <w:r w:rsidR="00D96EF6" w:rsidRPr="00ED016B">
        <w:t xml:space="preserve"> </w:t>
      </w:r>
      <w:r w:rsidR="00242563" w:rsidRPr="00ED016B">
        <w:t>или</w:t>
      </w:r>
      <w:r w:rsidR="00D96EF6" w:rsidRPr="00ED016B">
        <w:t xml:space="preserve"> </w:t>
      </w:r>
      <w:r w:rsidR="00242563" w:rsidRPr="00ED016B">
        <w:t>другим</w:t>
      </w:r>
      <w:r w:rsidR="00D96EF6" w:rsidRPr="00ED016B">
        <w:t xml:space="preserve"> </w:t>
      </w:r>
      <w:r w:rsidR="00242563" w:rsidRPr="00ED016B">
        <w:t>компьютером,</w:t>
      </w:r>
      <w:r w:rsidR="00D96EF6" w:rsidRPr="00ED016B">
        <w:t xml:space="preserve"> </w:t>
      </w:r>
      <w:r w:rsidR="00242563" w:rsidRPr="00ED016B">
        <w:t>а</w:t>
      </w:r>
      <w:r w:rsidR="00D96EF6" w:rsidRPr="00ED016B">
        <w:t xml:space="preserve"> </w:t>
      </w:r>
      <w:r w:rsidR="00242563" w:rsidRPr="00ED016B">
        <w:t>также</w:t>
      </w:r>
      <w:r w:rsidR="00D96EF6" w:rsidRPr="00ED016B">
        <w:t xml:space="preserve"> </w:t>
      </w:r>
      <w:r w:rsidR="00242563" w:rsidRPr="00ED016B">
        <w:t>обеспеч</w:t>
      </w:r>
      <w:r w:rsidR="007358D2" w:rsidRPr="00ED016B">
        <w:t>ивающи</w:t>
      </w:r>
      <w:r w:rsidR="00191685">
        <w:t>х</w:t>
      </w:r>
      <w:r w:rsidR="00D96EF6" w:rsidRPr="00ED016B">
        <w:t xml:space="preserve"> </w:t>
      </w:r>
      <w:r w:rsidR="00242563" w:rsidRPr="00ED016B">
        <w:t>максимальн</w:t>
      </w:r>
      <w:r w:rsidR="007358D2" w:rsidRPr="00ED016B">
        <w:t>ую</w:t>
      </w:r>
      <w:r w:rsidR="00D96EF6" w:rsidRPr="00ED016B">
        <w:t xml:space="preserve"> </w:t>
      </w:r>
      <w:r w:rsidR="00242563" w:rsidRPr="00ED016B">
        <w:t>сложност</w:t>
      </w:r>
      <w:r w:rsidR="007358D2" w:rsidRPr="00ED016B">
        <w:t>ь</w:t>
      </w:r>
      <w:r w:rsidR="00D96EF6" w:rsidRPr="00ED016B">
        <w:t xml:space="preserve"> </w:t>
      </w:r>
      <w:r w:rsidR="00242563" w:rsidRPr="00ED016B">
        <w:t>игры</w:t>
      </w:r>
      <w:r w:rsidRPr="00ED016B">
        <w:t>.</w:t>
      </w:r>
      <w:r w:rsidR="00D96EF6" w:rsidRPr="00ED016B">
        <w:t xml:space="preserve"> </w:t>
      </w:r>
    </w:p>
    <w:p w:rsidR="00B73DBE" w:rsidRPr="00ED016B" w:rsidRDefault="00E31132" w:rsidP="00067ABA">
      <w:pPr>
        <w:pStyle w:val="a1"/>
        <w:spacing w:before="0" w:line="240" w:lineRule="auto"/>
      </w:pPr>
      <w:r w:rsidRPr="00ED016B">
        <w:t>В</w:t>
      </w:r>
      <w:r w:rsidR="00D96EF6" w:rsidRPr="00ED016B">
        <w:t xml:space="preserve"> </w:t>
      </w:r>
      <w:r w:rsidRPr="00ED016B">
        <w:t>результате</w:t>
      </w:r>
      <w:r w:rsidR="00D96EF6" w:rsidRPr="00ED016B">
        <w:t xml:space="preserve"> </w:t>
      </w:r>
      <w:r w:rsidRPr="00ED016B">
        <w:t>анализа</w:t>
      </w:r>
      <w:r w:rsidR="00D96EF6" w:rsidRPr="00ED016B">
        <w:t xml:space="preserve"> </w:t>
      </w:r>
      <w:r w:rsidRPr="00ED016B">
        <w:t>подобных</w:t>
      </w:r>
      <w:r w:rsidR="00D96EF6" w:rsidRPr="00ED016B">
        <w:t xml:space="preserve"> </w:t>
      </w:r>
      <w:r w:rsidRPr="00ED016B">
        <w:t>программ</w:t>
      </w:r>
      <w:r w:rsidR="00250706">
        <w:t xml:space="preserve"> было</w:t>
      </w:r>
      <w:r w:rsidR="00D96EF6" w:rsidRPr="00ED016B">
        <w:t xml:space="preserve"> </w:t>
      </w:r>
      <w:r w:rsidRPr="00ED016B">
        <w:t>принято</w:t>
      </w:r>
      <w:r w:rsidR="00D96EF6" w:rsidRPr="00ED016B">
        <w:t xml:space="preserve"> </w:t>
      </w:r>
      <w:r w:rsidRPr="00ED016B">
        <w:t>решение</w:t>
      </w:r>
      <w:r w:rsidR="00D96EF6" w:rsidRPr="00ED016B">
        <w:t xml:space="preserve"> </w:t>
      </w:r>
      <w:r w:rsidRPr="00ED016B">
        <w:t>уделить</w:t>
      </w:r>
      <w:r w:rsidR="009541B7" w:rsidRPr="009541B7">
        <w:t xml:space="preserve"> </w:t>
      </w:r>
      <w:r w:rsidR="009541B7" w:rsidRPr="00ED016B">
        <w:t>особое внимание</w:t>
      </w:r>
      <w:r w:rsidR="00D96EF6" w:rsidRPr="00ED016B">
        <w:t xml:space="preserve"> </w:t>
      </w:r>
      <w:r w:rsidR="00CE778D" w:rsidRPr="00ED016B">
        <w:t>математи</w:t>
      </w:r>
      <w:r w:rsidR="000C37F8" w:rsidRPr="00ED016B">
        <w:t>ческой</w:t>
      </w:r>
      <w:r w:rsidR="00D96EF6" w:rsidRPr="00ED016B">
        <w:t xml:space="preserve"> </w:t>
      </w:r>
      <w:r w:rsidR="000C37F8" w:rsidRPr="00ED016B">
        <w:t>части</w:t>
      </w:r>
      <w:r w:rsidR="00D96EF6" w:rsidRPr="00ED016B">
        <w:t xml:space="preserve"> </w:t>
      </w:r>
      <w:r w:rsidR="000C37F8" w:rsidRPr="00ED016B">
        <w:t>разработки</w:t>
      </w:r>
      <w:r w:rsidR="00D96EF6" w:rsidRPr="00ED016B">
        <w:t xml:space="preserve"> </w:t>
      </w:r>
      <w:r w:rsidR="000C37F8" w:rsidRPr="00ED016B">
        <w:t>программы</w:t>
      </w:r>
      <w:r w:rsidR="00D96EF6" w:rsidRPr="00ED016B">
        <w:t xml:space="preserve"> </w:t>
      </w:r>
      <w:r w:rsidR="00CE778D" w:rsidRPr="00ED016B">
        <w:t>и</w:t>
      </w:r>
      <w:r w:rsidR="00D96EF6" w:rsidRPr="00ED016B">
        <w:t xml:space="preserve"> </w:t>
      </w:r>
      <w:r w:rsidR="00CE778D" w:rsidRPr="00ED016B">
        <w:t>логике</w:t>
      </w:r>
      <w:r w:rsidR="00D96EF6" w:rsidRPr="00ED016B">
        <w:t xml:space="preserve"> </w:t>
      </w:r>
      <w:r w:rsidR="005375B9" w:rsidRPr="00ED016B">
        <w:t>танка</w:t>
      </w:r>
      <w:r w:rsidR="00D96EF6" w:rsidRPr="00ED016B">
        <w:t xml:space="preserve"> </w:t>
      </w:r>
      <w:r w:rsidR="00CE778D" w:rsidRPr="00ED016B">
        <w:t>компьютера</w:t>
      </w:r>
      <w:r w:rsidRPr="00ED016B">
        <w:t>.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частности,</w:t>
      </w:r>
      <w:r w:rsidR="00D96EF6" w:rsidRPr="00ED016B">
        <w:t xml:space="preserve"> </w:t>
      </w:r>
      <w:r w:rsidRPr="00ED016B">
        <w:t>необходимо</w:t>
      </w:r>
      <w:r w:rsidR="00D96EF6" w:rsidRPr="00ED016B">
        <w:t xml:space="preserve"> </w:t>
      </w:r>
      <w:r w:rsidR="00731D6E" w:rsidRPr="00ED016B">
        <w:t>запрограммировать</w:t>
      </w:r>
      <w:r w:rsidR="00D96EF6" w:rsidRPr="00ED016B">
        <w:t xml:space="preserve"> </w:t>
      </w:r>
      <w:r w:rsidR="00CE778D" w:rsidRPr="00ED016B">
        <w:t>компьютер</w:t>
      </w:r>
      <w:r w:rsidR="00D96EF6" w:rsidRPr="00ED016B">
        <w:t xml:space="preserve"> </w:t>
      </w:r>
      <w:r w:rsidR="00731D6E" w:rsidRPr="00ED016B">
        <w:t>для</w:t>
      </w:r>
      <w:r w:rsidR="00D96EF6" w:rsidRPr="00ED016B">
        <w:t xml:space="preserve"> </w:t>
      </w:r>
      <w:r w:rsidR="00CE778D" w:rsidRPr="00ED016B">
        <w:t>стрел</w:t>
      </w:r>
      <w:r w:rsidR="00731D6E" w:rsidRPr="00ED016B">
        <w:t>ьбы</w:t>
      </w:r>
      <w:r w:rsidR="00D96EF6" w:rsidRPr="00ED016B">
        <w:t xml:space="preserve"> </w:t>
      </w:r>
      <w:r w:rsidR="00CE778D" w:rsidRPr="00ED016B">
        <w:t>на</w:t>
      </w:r>
      <w:r w:rsidR="007358D2" w:rsidRPr="00ED016B">
        <w:t xml:space="preserve"> </w:t>
      </w:r>
      <w:r w:rsidR="00CE778D" w:rsidRPr="00ED016B">
        <w:t>опережение</w:t>
      </w:r>
      <w:r w:rsidR="00D96EF6" w:rsidRPr="00ED016B">
        <w:t xml:space="preserve"> </w:t>
      </w:r>
      <w:r w:rsidR="00CE778D" w:rsidRPr="00ED016B">
        <w:t>и</w:t>
      </w:r>
      <w:r w:rsidR="00D96EF6" w:rsidRPr="00ED016B">
        <w:t xml:space="preserve"> </w:t>
      </w:r>
      <w:r w:rsidR="00CE778D" w:rsidRPr="00ED016B">
        <w:t>поддерж</w:t>
      </w:r>
      <w:r w:rsidR="00F22851" w:rsidRPr="00ED016B">
        <w:t>ания</w:t>
      </w:r>
      <w:r w:rsidR="00D96EF6" w:rsidRPr="00ED016B">
        <w:t xml:space="preserve"> </w:t>
      </w:r>
      <w:r w:rsidR="009541B7">
        <w:t>оптимальной</w:t>
      </w:r>
      <w:r w:rsidR="00D96EF6" w:rsidRPr="00ED016B">
        <w:t xml:space="preserve"> </w:t>
      </w:r>
      <w:r w:rsidR="00CE778D" w:rsidRPr="00ED016B">
        <w:t>дистанци</w:t>
      </w:r>
      <w:r w:rsidR="00F22851" w:rsidRPr="00ED016B">
        <w:t>и</w:t>
      </w:r>
      <w:r w:rsidRPr="00ED016B">
        <w:t>.</w:t>
      </w:r>
    </w:p>
    <w:p w:rsidR="00AA21A1" w:rsidRPr="00ED016B" w:rsidRDefault="00AA21A1" w:rsidP="00067ABA">
      <w:pPr>
        <w:pStyle w:val="a1"/>
        <w:spacing w:before="0" w:line="240" w:lineRule="auto"/>
      </w:pPr>
      <w:r w:rsidRPr="00ED016B">
        <w:t>В</w:t>
      </w:r>
      <w:r w:rsidR="00D96EF6" w:rsidRPr="00ED016B">
        <w:t xml:space="preserve"> </w:t>
      </w:r>
      <w:r w:rsidRPr="00ED016B">
        <w:t>программном</w:t>
      </w:r>
      <w:r w:rsidR="00D96EF6" w:rsidRPr="00ED016B">
        <w:t xml:space="preserve"> </w:t>
      </w:r>
      <w:r w:rsidRPr="00ED016B">
        <w:t>средстве</w:t>
      </w:r>
      <w:r w:rsidR="00D96EF6" w:rsidRPr="00ED016B">
        <w:t xml:space="preserve"> </w:t>
      </w:r>
      <w:r w:rsidRPr="00ED016B">
        <w:t>необходимо</w:t>
      </w:r>
      <w:r w:rsidR="00D96EF6" w:rsidRPr="00ED016B">
        <w:t xml:space="preserve"> </w:t>
      </w:r>
      <w:r w:rsidRPr="00ED016B">
        <w:t>реализовать</w:t>
      </w:r>
      <w:r w:rsidR="00D96EF6" w:rsidRPr="00ED016B">
        <w:t xml:space="preserve"> </w:t>
      </w:r>
      <w:r w:rsidRPr="00ED016B">
        <w:t>следующие</w:t>
      </w:r>
      <w:r w:rsidR="00D96EF6" w:rsidRPr="00ED016B">
        <w:t xml:space="preserve"> </w:t>
      </w:r>
      <w:r w:rsidRPr="00ED016B">
        <w:t>функции:</w:t>
      </w:r>
    </w:p>
    <w:p w:rsidR="00AA21A1" w:rsidRPr="00ED016B" w:rsidRDefault="00524152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включ</w:t>
      </w:r>
      <w:r w:rsidR="000C37F8" w:rsidRPr="00ED016B">
        <w:t>ение</w:t>
      </w:r>
      <w:r w:rsidR="00D96EF6" w:rsidRPr="00ED016B">
        <w:t xml:space="preserve"> </w:t>
      </w:r>
      <w:r w:rsidRPr="00ED016B">
        <w:t>демонстраци</w:t>
      </w:r>
      <w:r w:rsidR="000C37F8" w:rsidRPr="00ED016B">
        <w:t>и</w:t>
      </w:r>
      <w:r w:rsidR="00D96EF6" w:rsidRPr="00ED016B">
        <w:t xml:space="preserve"> </w:t>
      </w:r>
      <w:r w:rsidR="00731D6E" w:rsidRPr="00ED016B">
        <w:t>«</w:t>
      </w:r>
      <w:r w:rsidRPr="00ED016B">
        <w:t>зрения</w:t>
      </w:r>
      <w:r w:rsidR="007358D2" w:rsidRPr="00ED016B">
        <w:t>»</w:t>
      </w:r>
      <w:r w:rsidR="00D96EF6" w:rsidRPr="00ED016B">
        <w:t xml:space="preserve"> </w:t>
      </w:r>
      <w:r w:rsidRPr="00ED016B">
        <w:t>компьютера;</w:t>
      </w:r>
    </w:p>
    <w:p w:rsidR="002212B3" w:rsidRPr="00ED016B" w:rsidRDefault="002212B3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включение и выключение музыкального сопровождения;</w:t>
      </w:r>
    </w:p>
    <w:p w:rsidR="001F4751" w:rsidRPr="00ED016B" w:rsidRDefault="001F475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управление</w:t>
      </w:r>
      <w:r w:rsidR="007358D2" w:rsidRPr="00ED016B">
        <w:t xml:space="preserve"> </w:t>
      </w:r>
      <w:r w:rsidR="005375B9" w:rsidRPr="00ED016B">
        <w:t xml:space="preserve">танками </w:t>
      </w:r>
      <w:r w:rsidR="009F5B5B" w:rsidRPr="00ED016B">
        <w:t>с</w:t>
      </w:r>
      <w:r w:rsidR="00D96EF6" w:rsidRPr="00ED016B">
        <w:t xml:space="preserve"> </w:t>
      </w:r>
      <w:r w:rsidR="009F5B5B" w:rsidRPr="00ED016B">
        <w:t>помощью</w:t>
      </w:r>
      <w:r w:rsidR="00D96EF6" w:rsidRPr="00ED016B">
        <w:t xml:space="preserve"> </w:t>
      </w:r>
      <w:r w:rsidR="009F5B5B" w:rsidRPr="00ED016B">
        <w:t>мыши</w:t>
      </w:r>
      <w:r w:rsidR="00D96EF6" w:rsidRPr="00ED016B">
        <w:t xml:space="preserve"> </w:t>
      </w:r>
      <w:r w:rsidR="009F5B5B" w:rsidRPr="00ED016B">
        <w:t>и</w:t>
      </w:r>
      <w:r w:rsidR="00D96EF6" w:rsidRPr="00ED016B">
        <w:t xml:space="preserve"> </w:t>
      </w:r>
      <w:r w:rsidR="009F5B5B" w:rsidRPr="00ED016B">
        <w:t>клавиатуры;</w:t>
      </w:r>
    </w:p>
    <w:p w:rsidR="00AA21A1" w:rsidRPr="00ED016B" w:rsidRDefault="00AA21A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  <w:rPr>
          <w:b/>
        </w:rPr>
      </w:pPr>
      <w:r w:rsidRPr="00ED016B">
        <w:t>получение</w:t>
      </w:r>
      <w:r w:rsidR="00D96EF6" w:rsidRPr="00ED016B">
        <w:t xml:space="preserve"> </w:t>
      </w:r>
      <w:r w:rsidRPr="00ED016B">
        <w:t>справки</w:t>
      </w:r>
      <w:r w:rsidR="00D96EF6" w:rsidRPr="00ED016B">
        <w:t xml:space="preserve"> </w:t>
      </w:r>
      <w:r w:rsidRPr="00ED016B">
        <w:t>по</w:t>
      </w:r>
      <w:r w:rsidR="00D96EF6" w:rsidRPr="00ED016B">
        <w:t xml:space="preserve"> </w:t>
      </w:r>
      <w:r w:rsidRPr="00ED016B">
        <w:t>элементам</w:t>
      </w:r>
      <w:r w:rsidR="00D96EF6" w:rsidRPr="00ED016B">
        <w:t xml:space="preserve"> </w:t>
      </w:r>
      <w:r w:rsidRPr="00ED016B">
        <w:t>интерфейса</w:t>
      </w:r>
      <w:r w:rsidR="00D96EF6" w:rsidRPr="00ED016B">
        <w:t xml:space="preserve"> </w:t>
      </w:r>
      <w:r w:rsidRPr="00ED016B">
        <w:t>и</w:t>
      </w:r>
      <w:r w:rsidR="00D96EF6" w:rsidRPr="00ED016B">
        <w:t xml:space="preserve"> </w:t>
      </w:r>
      <w:r w:rsidRPr="00ED016B">
        <w:t>игровому</w:t>
      </w:r>
      <w:r w:rsidR="00D96EF6" w:rsidRPr="00ED016B">
        <w:t xml:space="preserve"> </w:t>
      </w:r>
      <w:r w:rsidRPr="00ED016B">
        <w:t>процессу;</w:t>
      </w:r>
    </w:p>
    <w:p w:rsidR="00C366C2" w:rsidRPr="00ED016B" w:rsidRDefault="00C366C2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отображение</w:t>
      </w:r>
      <w:r w:rsidR="00D96EF6" w:rsidRPr="00ED016B">
        <w:t xml:space="preserve"> </w:t>
      </w:r>
      <w:r w:rsidRPr="00ED016B">
        <w:t>текущего</w:t>
      </w:r>
      <w:r w:rsidR="00D96EF6" w:rsidRPr="00ED016B">
        <w:t xml:space="preserve"> </w:t>
      </w:r>
      <w:r w:rsidRPr="00ED016B">
        <w:t>счета</w:t>
      </w:r>
      <w:r w:rsidR="00D96EF6" w:rsidRPr="00ED016B">
        <w:t xml:space="preserve"> </w:t>
      </w:r>
      <w:r w:rsidRPr="00ED016B">
        <w:t>игроков</w:t>
      </w:r>
      <w:r w:rsidRPr="00ED016B">
        <w:rPr>
          <w:lang w:val="en-US"/>
        </w:rPr>
        <w:t>;</w:t>
      </w:r>
    </w:p>
    <w:p w:rsidR="00524331" w:rsidRPr="00ED016B" w:rsidRDefault="0052433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контрол</w:t>
      </w:r>
      <w:r w:rsidR="000C37F8" w:rsidRPr="00ED016B">
        <w:t>ь</w:t>
      </w:r>
      <w:r w:rsidR="00D96EF6" w:rsidRPr="00ED016B">
        <w:t xml:space="preserve"> </w:t>
      </w:r>
      <w:r w:rsidRPr="00ED016B">
        <w:t>скорост</w:t>
      </w:r>
      <w:r w:rsidR="000C37F8" w:rsidRPr="00ED016B">
        <w:t>и</w:t>
      </w:r>
      <w:r w:rsidR="00D96EF6" w:rsidRPr="00ED016B">
        <w:t xml:space="preserve"> </w:t>
      </w:r>
      <w:r w:rsidRPr="00ED016B">
        <w:t>протекания</w:t>
      </w:r>
      <w:r w:rsidR="00D96EF6" w:rsidRPr="00ED016B">
        <w:t xml:space="preserve"> </w:t>
      </w:r>
      <w:r w:rsidRPr="00ED016B">
        <w:t>игры;</w:t>
      </w:r>
    </w:p>
    <w:p w:rsidR="009D7495" w:rsidRPr="00ED016B" w:rsidRDefault="009D7495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динамическое</w:t>
      </w:r>
      <w:r w:rsidR="00D96EF6" w:rsidRPr="00ED016B">
        <w:t xml:space="preserve"> </w:t>
      </w:r>
      <w:r w:rsidRPr="00ED016B">
        <w:t>изменение</w:t>
      </w:r>
      <w:r w:rsidR="00D96EF6" w:rsidRPr="00ED016B">
        <w:t xml:space="preserve"> </w:t>
      </w:r>
      <w:r w:rsidRPr="00ED016B">
        <w:t>интерфейса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любой</w:t>
      </w:r>
      <w:r w:rsidR="00D96EF6" w:rsidRPr="00ED016B">
        <w:t xml:space="preserve"> </w:t>
      </w:r>
      <w:r w:rsidRPr="00ED016B">
        <w:t>момент</w:t>
      </w:r>
      <w:r w:rsidR="00D96EF6" w:rsidRPr="00ED016B">
        <w:t xml:space="preserve"> </w:t>
      </w:r>
      <w:r w:rsidR="00DA26EC" w:rsidRPr="00ED016B">
        <w:t>игры</w:t>
      </w:r>
      <w:r w:rsidRPr="00ED016B">
        <w:t>;</w:t>
      </w:r>
    </w:p>
    <w:p w:rsidR="004E296D" w:rsidRPr="00ED016B" w:rsidRDefault="00852BA4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добавление</w:t>
      </w:r>
      <w:r w:rsidR="00D96EF6" w:rsidRPr="00ED016B">
        <w:t xml:space="preserve"> </w:t>
      </w:r>
      <w:r w:rsidR="001C7F65" w:rsidRPr="00ED016B">
        <w:t>и</w:t>
      </w:r>
      <w:r w:rsidR="00D96EF6" w:rsidRPr="00ED016B">
        <w:t xml:space="preserve"> </w:t>
      </w:r>
      <w:r w:rsidR="001C7F65" w:rsidRPr="00ED016B">
        <w:t>удаление</w:t>
      </w:r>
      <w:r w:rsidR="00D96EF6" w:rsidRPr="00ED016B">
        <w:t xml:space="preserve"> </w:t>
      </w:r>
      <w:r w:rsidR="005375B9" w:rsidRPr="00ED016B">
        <w:t xml:space="preserve">танков </w:t>
      </w:r>
      <w:r w:rsidRPr="00ED016B">
        <w:t>компьютера</w:t>
      </w:r>
      <w:r w:rsidR="007358D2" w:rsidRPr="00ED016B">
        <w:t xml:space="preserve"> в любом игровом режиме</w:t>
      </w:r>
      <w:r w:rsidR="00220705" w:rsidRPr="00ED016B">
        <w:t>;</w:t>
      </w:r>
    </w:p>
    <w:p w:rsidR="001C7F65" w:rsidRPr="00ED016B" w:rsidRDefault="001C7F65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оста</w:t>
      </w:r>
      <w:r w:rsidR="00E01152" w:rsidRPr="00ED016B">
        <w:t>новк</w:t>
      </w:r>
      <w:r w:rsidR="00E05ABC" w:rsidRPr="00ED016B">
        <w:t>а</w:t>
      </w:r>
      <w:r w:rsidR="00D96EF6" w:rsidRPr="00ED016B">
        <w:t xml:space="preserve"> </w:t>
      </w:r>
      <w:r w:rsidR="00E01152" w:rsidRPr="00ED016B">
        <w:t>и</w:t>
      </w:r>
      <w:r w:rsidR="00D96EF6" w:rsidRPr="00ED016B">
        <w:t xml:space="preserve"> </w:t>
      </w:r>
      <w:r w:rsidR="00E01152" w:rsidRPr="00ED016B">
        <w:t>возобновление</w:t>
      </w:r>
      <w:r w:rsidR="00D96EF6" w:rsidRPr="00ED016B">
        <w:t xml:space="preserve"> </w:t>
      </w:r>
      <w:r w:rsidR="00E01152" w:rsidRPr="00ED016B">
        <w:t>движения</w:t>
      </w:r>
      <w:r w:rsidR="00D96EF6" w:rsidRPr="00ED016B">
        <w:t xml:space="preserve"> </w:t>
      </w:r>
      <w:r w:rsidR="00E01152" w:rsidRPr="00ED016B">
        <w:t>танков</w:t>
      </w:r>
      <w:r w:rsidR="00D96EF6" w:rsidRPr="00ED016B">
        <w:t xml:space="preserve"> </w:t>
      </w:r>
      <w:r w:rsidR="00E01152" w:rsidRPr="00ED016B">
        <w:t>компьютера</w:t>
      </w:r>
      <w:r w:rsidR="00D96EF6" w:rsidRPr="00ED016B">
        <w:t xml:space="preserve"> </w:t>
      </w:r>
      <w:r w:rsidR="00E01152" w:rsidRPr="00ED016B">
        <w:t>(в</w:t>
      </w:r>
      <w:r w:rsidR="00D96EF6" w:rsidRPr="00ED016B">
        <w:t xml:space="preserve"> </w:t>
      </w:r>
      <w:r w:rsidR="00E01152" w:rsidRPr="00ED016B">
        <w:t>целях</w:t>
      </w:r>
      <w:r w:rsidR="00D96EF6" w:rsidRPr="00ED016B">
        <w:t xml:space="preserve"> </w:t>
      </w:r>
      <w:r w:rsidR="00E01152" w:rsidRPr="00ED016B">
        <w:t>демонстрации</w:t>
      </w:r>
      <w:r w:rsidR="00D96EF6" w:rsidRPr="00ED016B">
        <w:t xml:space="preserve"> </w:t>
      </w:r>
      <w:r w:rsidR="00E01152" w:rsidRPr="00ED016B">
        <w:t>алгоритмов</w:t>
      </w:r>
      <w:r w:rsidR="00D96EF6" w:rsidRPr="00ED016B">
        <w:t xml:space="preserve"> </w:t>
      </w:r>
      <w:r w:rsidR="00E01152" w:rsidRPr="00ED016B">
        <w:t>стрельбы)</w:t>
      </w:r>
      <w:r w:rsidR="000C37F8" w:rsidRPr="00ED016B">
        <w:t>.</w:t>
      </w:r>
    </w:p>
    <w:p w:rsidR="00A31B67" w:rsidRPr="00ED016B" w:rsidRDefault="00A31B67" w:rsidP="00067ABA">
      <w:pPr>
        <w:pStyle w:val="a1"/>
        <w:spacing w:before="0" w:line="240" w:lineRule="auto"/>
        <w:ind w:left="709" w:firstLine="0"/>
      </w:pPr>
      <w:r w:rsidRPr="00ED016B">
        <w:t>Также</w:t>
      </w:r>
      <w:r w:rsidR="00D96EF6" w:rsidRPr="00ED016B">
        <w:t xml:space="preserve"> </w:t>
      </w:r>
      <w:r w:rsidR="00D12A23" w:rsidRPr="00ED016B">
        <w:t>должны</w:t>
      </w:r>
      <w:r w:rsidR="00D96EF6" w:rsidRPr="00ED016B">
        <w:t xml:space="preserve"> </w:t>
      </w:r>
      <w:r w:rsidR="00D12A23" w:rsidRPr="00ED016B">
        <w:t>быть</w:t>
      </w:r>
      <w:r w:rsidR="00D96EF6" w:rsidRPr="00ED016B">
        <w:t xml:space="preserve"> </w:t>
      </w:r>
      <w:r w:rsidR="00D12A23" w:rsidRPr="00ED016B">
        <w:t>реализованы</w:t>
      </w:r>
      <w:r w:rsidR="00D96EF6" w:rsidRPr="00ED016B">
        <w:t xml:space="preserve"> </w:t>
      </w:r>
      <w:r w:rsidR="00D12A23" w:rsidRPr="00ED016B">
        <w:t>игровые</w:t>
      </w:r>
      <w:r w:rsidR="00D96EF6" w:rsidRPr="00ED016B">
        <w:t xml:space="preserve"> </w:t>
      </w:r>
      <w:r w:rsidR="00D12A23" w:rsidRPr="00ED016B">
        <w:t>режимы:</w:t>
      </w:r>
    </w:p>
    <w:p w:rsidR="00D12A23" w:rsidRPr="00ED016B" w:rsidRDefault="00D12A23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  <w:rPr>
          <w:b/>
        </w:rPr>
      </w:pPr>
      <w:r w:rsidRPr="00ED016B">
        <w:t>«Игрок</w:t>
      </w:r>
      <w:r w:rsidR="00D96EF6" w:rsidRPr="00ED016B">
        <w:t xml:space="preserve"> </w:t>
      </w:r>
      <w:r w:rsidRPr="00ED016B">
        <w:t>против</w:t>
      </w:r>
      <w:r w:rsidR="00D96EF6" w:rsidRPr="00ED016B">
        <w:t xml:space="preserve"> </w:t>
      </w:r>
      <w:r w:rsidRPr="00ED016B">
        <w:t>Компьютера»;</w:t>
      </w:r>
    </w:p>
    <w:p w:rsidR="00D12A23" w:rsidRPr="00ED016B" w:rsidRDefault="00D12A23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  <w:rPr>
          <w:b/>
        </w:rPr>
      </w:pPr>
      <w:r w:rsidRPr="00ED016B">
        <w:t>«Игрок</w:t>
      </w:r>
      <w:r w:rsidR="00D96EF6" w:rsidRPr="00ED016B">
        <w:t xml:space="preserve"> </w:t>
      </w:r>
      <w:r w:rsidRPr="00ED016B">
        <w:t>против</w:t>
      </w:r>
      <w:r w:rsidR="00D96EF6" w:rsidRPr="00ED016B">
        <w:t xml:space="preserve"> </w:t>
      </w:r>
      <w:r w:rsidRPr="00ED016B">
        <w:t>Игрока»;</w:t>
      </w:r>
    </w:p>
    <w:p w:rsidR="00D12A23" w:rsidRPr="00ED016B" w:rsidRDefault="00D12A23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  <w:rPr>
          <w:b/>
        </w:rPr>
      </w:pPr>
      <w:r w:rsidRPr="00ED016B">
        <w:t>«Пинг</w:t>
      </w:r>
      <w:r w:rsidR="00E05ABC" w:rsidRPr="00ED016B">
        <w:t>-</w:t>
      </w:r>
      <w:r w:rsidRPr="00ED016B">
        <w:t>Понг»;</w:t>
      </w:r>
    </w:p>
    <w:p w:rsidR="00D12A23" w:rsidRPr="00ED016B" w:rsidRDefault="00D12A23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«</w:t>
      </w:r>
      <w:r w:rsidRPr="00ED016B">
        <w:rPr>
          <w:lang w:val="en-US"/>
        </w:rPr>
        <w:t>1</w:t>
      </w:r>
      <w:r w:rsidR="00D96EF6" w:rsidRPr="00ED016B">
        <w:rPr>
          <w:lang w:val="en-US"/>
        </w:rPr>
        <w:t xml:space="preserve"> </w:t>
      </w:r>
      <w:r w:rsidRPr="00ED016B">
        <w:rPr>
          <w:lang w:val="en-US"/>
        </w:rPr>
        <w:t>2</w:t>
      </w:r>
      <w:r w:rsidR="00D96EF6" w:rsidRPr="00ED016B">
        <w:rPr>
          <w:lang w:val="en-US"/>
        </w:rPr>
        <w:t xml:space="preserve"> </w:t>
      </w:r>
      <w:r w:rsidRPr="00ED016B">
        <w:t>Много…»;</w:t>
      </w:r>
    </w:p>
    <w:p w:rsidR="00AA21A1" w:rsidRPr="00ED016B" w:rsidRDefault="00AA21A1" w:rsidP="00067ABA">
      <w:pPr>
        <w:pStyle w:val="a1"/>
        <w:tabs>
          <w:tab w:val="left" w:pos="1134"/>
        </w:tabs>
        <w:spacing w:before="0" w:line="240" w:lineRule="auto"/>
      </w:pPr>
      <w:r w:rsidRPr="00ED016B">
        <w:t>Для</w:t>
      </w:r>
      <w:r w:rsidR="00D96EF6" w:rsidRPr="00ED016B">
        <w:t xml:space="preserve"> </w:t>
      </w:r>
      <w:r w:rsidRPr="00ED016B">
        <w:t>разработки</w:t>
      </w:r>
      <w:r w:rsidR="00D96EF6" w:rsidRPr="00ED016B">
        <w:t xml:space="preserve"> </w:t>
      </w:r>
      <w:r w:rsidRPr="00ED016B">
        <w:t>программного</w:t>
      </w:r>
      <w:r w:rsidR="00D96EF6" w:rsidRPr="00ED016B">
        <w:t xml:space="preserve"> </w:t>
      </w:r>
      <w:r w:rsidRPr="00ED016B">
        <w:t>средства</w:t>
      </w:r>
      <w:r w:rsidR="00D96EF6" w:rsidRPr="00ED016B">
        <w:t xml:space="preserve"> </w:t>
      </w:r>
      <w:r w:rsidRPr="00ED016B">
        <w:t>будет</w:t>
      </w:r>
      <w:r w:rsidR="00D96EF6" w:rsidRPr="00ED016B">
        <w:t xml:space="preserve"> </w:t>
      </w:r>
      <w:r w:rsidRPr="00ED016B">
        <w:t>использоваться</w:t>
      </w:r>
      <w:r w:rsidR="00D96EF6" w:rsidRPr="00ED016B">
        <w:t xml:space="preserve"> </w:t>
      </w:r>
      <w:r w:rsidRPr="00ED016B">
        <w:t>язык</w:t>
      </w:r>
      <w:r w:rsidR="00D96EF6" w:rsidRPr="00ED016B">
        <w:t xml:space="preserve"> </w:t>
      </w:r>
      <w:r w:rsidRPr="00ED016B">
        <w:t>программирования</w:t>
      </w:r>
      <w:r w:rsidR="00D96EF6" w:rsidRPr="00ED016B">
        <w:t xml:space="preserve"> </w:t>
      </w:r>
      <w:r w:rsidRPr="00ED016B">
        <w:rPr>
          <w:lang w:val="en-US"/>
        </w:rPr>
        <w:t>Delphi</w:t>
      </w:r>
      <w:r w:rsidR="00247874" w:rsidRPr="00247874">
        <w:t>,</w:t>
      </w:r>
      <w:r w:rsidR="00D96EF6" w:rsidRPr="00ED016B">
        <w:t xml:space="preserve"> </w:t>
      </w:r>
      <w:r w:rsidR="00774DBF" w:rsidRPr="00ED016B">
        <w:t>библиотек</w:t>
      </w:r>
      <w:r w:rsidR="00247874">
        <w:t>а</w:t>
      </w:r>
      <w:r w:rsidR="00D96EF6" w:rsidRPr="00ED016B">
        <w:t xml:space="preserve"> </w:t>
      </w:r>
      <w:r w:rsidR="00774DBF" w:rsidRPr="00ED016B">
        <w:rPr>
          <w:lang w:val="en-US"/>
        </w:rPr>
        <w:t>FMX</w:t>
      </w:r>
      <w:r w:rsidR="00D96EF6" w:rsidRPr="00ED016B">
        <w:t xml:space="preserve"> </w:t>
      </w:r>
      <w:r w:rsidRPr="00ED016B">
        <w:t>и</w:t>
      </w:r>
      <w:r w:rsidR="00D96EF6" w:rsidRPr="00ED016B">
        <w:t xml:space="preserve"> </w:t>
      </w:r>
      <w:r w:rsidRPr="00ED016B">
        <w:t>среда</w:t>
      </w:r>
      <w:r w:rsidR="00D96EF6" w:rsidRPr="00ED016B">
        <w:t xml:space="preserve"> </w:t>
      </w:r>
      <w:r w:rsidRPr="00ED016B">
        <w:t>разработки</w:t>
      </w:r>
      <w:r w:rsidR="00D96EF6" w:rsidRPr="00ED016B">
        <w:t xml:space="preserve"> </w:t>
      </w:r>
      <w:r w:rsidRPr="00ED016B">
        <w:rPr>
          <w:lang w:val="en-US"/>
        </w:rPr>
        <w:t>Embarcadero</w:t>
      </w:r>
      <w:r w:rsidR="00D96EF6" w:rsidRPr="00ED016B">
        <w:t xml:space="preserve"> </w:t>
      </w:r>
      <w:r w:rsidRPr="00ED016B">
        <w:rPr>
          <w:lang w:val="en-US"/>
        </w:rPr>
        <w:t>Delphi</w:t>
      </w:r>
      <w:r w:rsidR="00D96EF6" w:rsidRPr="00ED016B">
        <w:t xml:space="preserve"> </w:t>
      </w:r>
      <w:r w:rsidRPr="00ED016B">
        <w:t>10.2</w:t>
      </w:r>
      <w:r w:rsidR="00D96EF6" w:rsidRPr="00ED016B">
        <w:t xml:space="preserve"> </w:t>
      </w:r>
      <w:r w:rsidRPr="00ED016B">
        <w:rPr>
          <w:lang w:val="en-US"/>
        </w:rPr>
        <w:t>Tokyo</w:t>
      </w:r>
      <w:r w:rsidRPr="00ED016B">
        <w:t>.</w:t>
      </w:r>
    </w:p>
    <w:p w:rsidR="00F23DEC" w:rsidRPr="00ED016B" w:rsidRDefault="00F23DEC" w:rsidP="00067ABA">
      <w:pPr>
        <w:spacing w:after="0" w:line="24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D016B">
        <w:rPr>
          <w:rFonts w:ascii="Times New Roman" w:hAnsi="Times New Roman" w:cs="Times New Roman"/>
          <w:sz w:val="28"/>
          <w:szCs w:val="28"/>
        </w:rPr>
        <w:br w:type="page"/>
      </w:r>
    </w:p>
    <w:p w:rsidR="00A049AF" w:rsidRPr="00ED016B" w:rsidRDefault="0059400C" w:rsidP="00067ABA">
      <w:pPr>
        <w:pStyle w:val="a"/>
        <w:numPr>
          <w:ilvl w:val="0"/>
          <w:numId w:val="1"/>
        </w:numPr>
        <w:spacing w:line="240" w:lineRule="auto"/>
        <w:ind w:left="0" w:firstLine="709"/>
        <w:outlineLvl w:val="0"/>
        <w:rPr>
          <w:sz w:val="28"/>
          <w:szCs w:val="28"/>
        </w:rPr>
      </w:pPr>
      <w:bookmarkStart w:id="18" w:name="_Toc419567438"/>
      <w:bookmarkStart w:id="19" w:name="_Toc419567890"/>
      <w:bookmarkStart w:id="20" w:name="_Toc419793310"/>
      <w:r w:rsidRPr="00ED016B">
        <w:rPr>
          <w:sz w:val="28"/>
          <w:szCs w:val="28"/>
        </w:rPr>
        <w:lastRenderedPageBreak/>
        <w:t xml:space="preserve"> </w:t>
      </w:r>
      <w:bookmarkStart w:id="21" w:name="_Toc514888828"/>
      <w:r w:rsidR="00A94803" w:rsidRPr="00ED016B">
        <w:rPr>
          <w:sz w:val="28"/>
          <w:szCs w:val="28"/>
        </w:rPr>
        <w:t>Разработка</w:t>
      </w:r>
      <w:r w:rsidR="00D96EF6" w:rsidRPr="00ED016B">
        <w:rPr>
          <w:sz w:val="28"/>
          <w:szCs w:val="28"/>
        </w:rPr>
        <w:t xml:space="preserve"> </w:t>
      </w:r>
      <w:r w:rsidR="00A94803" w:rsidRPr="00ED016B">
        <w:rPr>
          <w:sz w:val="28"/>
          <w:szCs w:val="28"/>
        </w:rPr>
        <w:t>программного</w:t>
      </w:r>
      <w:r w:rsidR="00D96EF6" w:rsidRPr="00ED016B">
        <w:rPr>
          <w:sz w:val="28"/>
          <w:szCs w:val="28"/>
        </w:rPr>
        <w:t xml:space="preserve"> </w:t>
      </w:r>
      <w:r w:rsidR="00A94803" w:rsidRPr="00ED016B">
        <w:rPr>
          <w:sz w:val="28"/>
          <w:szCs w:val="28"/>
        </w:rPr>
        <w:t>средства</w:t>
      </w:r>
      <w:bookmarkEnd w:id="18"/>
      <w:bookmarkEnd w:id="19"/>
      <w:bookmarkEnd w:id="20"/>
      <w:bookmarkEnd w:id="21"/>
    </w:p>
    <w:p w:rsidR="001C1A15" w:rsidRPr="00ED016B" w:rsidRDefault="001C1A15" w:rsidP="00067ABA">
      <w:pPr>
        <w:pStyle w:val="a"/>
        <w:spacing w:line="240" w:lineRule="auto"/>
        <w:rPr>
          <w:sz w:val="28"/>
          <w:szCs w:val="28"/>
        </w:rPr>
      </w:pPr>
    </w:p>
    <w:p w:rsidR="005E632A" w:rsidRPr="00ED016B" w:rsidRDefault="005E632A" w:rsidP="00067ABA">
      <w:pPr>
        <w:pStyle w:val="a5"/>
        <w:numPr>
          <w:ilvl w:val="1"/>
          <w:numId w:val="7"/>
        </w:numPr>
        <w:ind w:left="0" w:firstLine="709"/>
        <w:outlineLvl w:val="1"/>
        <w:rPr>
          <w:spacing w:val="0"/>
        </w:rPr>
      </w:pPr>
      <w:bookmarkStart w:id="22" w:name="_Toc514888829"/>
      <w:r w:rsidRPr="00ED016B">
        <w:rPr>
          <w:spacing w:val="0"/>
        </w:rPr>
        <w:t>Структура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</w:rPr>
        <w:t>программного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</w:rPr>
        <w:t>средства</w:t>
      </w:r>
      <w:bookmarkEnd w:id="22"/>
    </w:p>
    <w:p w:rsidR="001C1A15" w:rsidRPr="00ED016B" w:rsidRDefault="001C1A15" w:rsidP="00067ABA">
      <w:pPr>
        <w:pStyle w:val="a5"/>
        <w:numPr>
          <w:ilvl w:val="0"/>
          <w:numId w:val="0"/>
        </w:numPr>
        <w:rPr>
          <w:spacing w:val="0"/>
        </w:rPr>
      </w:pPr>
    </w:p>
    <w:p w:rsidR="00AA4A12" w:rsidRPr="00ED016B" w:rsidRDefault="005E632A" w:rsidP="00067ABA">
      <w:pPr>
        <w:pStyle w:val="a1"/>
        <w:spacing w:before="0" w:line="240" w:lineRule="auto"/>
      </w:pPr>
      <w:r w:rsidRPr="00ED016B">
        <w:t>В</w:t>
      </w:r>
      <w:r w:rsidR="00D96EF6" w:rsidRPr="00ED016B">
        <w:t xml:space="preserve"> </w:t>
      </w:r>
      <w:r w:rsidRPr="00ED016B">
        <w:t>данном</w:t>
      </w:r>
      <w:r w:rsidR="00D96EF6" w:rsidRPr="00ED016B">
        <w:t xml:space="preserve"> </w:t>
      </w:r>
      <w:r w:rsidRPr="00ED016B">
        <w:t>приложении</w:t>
      </w:r>
      <w:r w:rsidR="00D96EF6" w:rsidRPr="00ED016B">
        <w:t xml:space="preserve"> </w:t>
      </w:r>
      <w:r w:rsidR="00C4302B" w:rsidRPr="00ED016B">
        <w:t>будут</w:t>
      </w:r>
      <w:r w:rsidR="00D96EF6" w:rsidRPr="00ED016B">
        <w:t xml:space="preserve"> </w:t>
      </w:r>
      <w:r w:rsidRPr="00ED016B">
        <w:t>реализованы</w:t>
      </w:r>
      <w:r w:rsidR="00CC26A6">
        <w:t xml:space="preserve"> следующие</w:t>
      </w:r>
      <w:r w:rsidR="00D96EF6" w:rsidRPr="00ED016B">
        <w:t xml:space="preserve"> </w:t>
      </w:r>
      <w:r w:rsidRPr="00ED016B">
        <w:t>модули:</w:t>
      </w:r>
      <w:r w:rsidR="00D96EF6" w:rsidRPr="00ED016B">
        <w:t xml:space="preserve"> </w:t>
      </w:r>
    </w:p>
    <w:p w:rsidR="00AA4A12" w:rsidRPr="00ED016B" w:rsidRDefault="00AA4A1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FRoboWars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t>главн</w:t>
      </w:r>
      <w:r w:rsidR="009D0585" w:rsidRPr="00ED016B">
        <w:t>ая</w:t>
      </w:r>
      <w:r w:rsidR="00D96EF6" w:rsidRPr="00ED016B">
        <w:t xml:space="preserve"> </w:t>
      </w:r>
      <w:r w:rsidRPr="00ED016B">
        <w:t>форм</w:t>
      </w:r>
      <w:r w:rsidR="009D0585" w:rsidRPr="00ED016B">
        <w:t>а</w:t>
      </w:r>
      <w:r w:rsidR="00D96EF6" w:rsidRPr="00ED016B">
        <w:t xml:space="preserve"> </w:t>
      </w:r>
      <w:r w:rsidRPr="00ED016B">
        <w:t>программы;</w:t>
      </w:r>
      <w:r w:rsidR="00D96EF6" w:rsidRPr="00ED016B">
        <w:t xml:space="preserve"> </w:t>
      </w:r>
    </w:p>
    <w:p w:rsidR="005E632A" w:rsidRPr="00ED016B" w:rsidRDefault="005E632A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Model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t>бизнес</w:t>
      </w:r>
      <w:r w:rsidR="005375B9" w:rsidRPr="00ED016B">
        <w:t>-</w:t>
      </w:r>
      <w:r w:rsidRPr="00ED016B">
        <w:t>логика</w:t>
      </w:r>
      <w:r w:rsidR="00D96EF6" w:rsidRPr="00ED016B">
        <w:t xml:space="preserve"> </w:t>
      </w:r>
      <w:r w:rsidRPr="00ED016B">
        <w:t>приложения,</w:t>
      </w:r>
      <w:r w:rsidR="00D96EF6" w:rsidRPr="00ED016B">
        <w:t xml:space="preserve"> </w:t>
      </w:r>
      <w:r w:rsidRPr="00ED016B">
        <w:t>контроль</w:t>
      </w:r>
      <w:r w:rsidR="00D96EF6" w:rsidRPr="00ED016B">
        <w:t xml:space="preserve"> </w:t>
      </w:r>
      <w:r w:rsidRPr="00ED016B">
        <w:t>состояний</w:t>
      </w:r>
      <w:r w:rsidR="00D96EF6" w:rsidRPr="00ED016B">
        <w:t xml:space="preserve"> </w:t>
      </w:r>
      <w:r w:rsidRPr="00ED016B">
        <w:t>игры;</w:t>
      </w:r>
    </w:p>
    <w:p w:rsidR="005E632A" w:rsidRPr="00ED016B" w:rsidRDefault="005E632A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Controller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AA4A12" w:rsidRPr="00ED016B">
        <w:t>контрол</w:t>
      </w:r>
      <w:r w:rsidR="00E05ABC" w:rsidRPr="00ED016B">
        <w:t>ь</w:t>
      </w:r>
      <w:r w:rsidR="00D96EF6" w:rsidRPr="00ED016B">
        <w:t xml:space="preserve"> </w:t>
      </w:r>
      <w:r w:rsidR="00AA4A12" w:rsidRPr="00ED016B">
        <w:t>обновлени</w:t>
      </w:r>
      <w:r w:rsidR="00E05ABC" w:rsidRPr="00ED016B">
        <w:t>я</w:t>
      </w:r>
      <w:r w:rsidR="00D96EF6" w:rsidRPr="00ED016B">
        <w:t xml:space="preserve"> </w:t>
      </w:r>
      <w:r w:rsidR="00AA4A12" w:rsidRPr="00ED016B">
        <w:t>Модели;</w:t>
      </w:r>
    </w:p>
    <w:p w:rsidR="00AA4A12" w:rsidRPr="00ED016B" w:rsidRDefault="00AA4A1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Timer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t>контрол</w:t>
      </w:r>
      <w:r w:rsidR="00E05ABC" w:rsidRPr="00ED016B">
        <w:t>ь</w:t>
      </w:r>
      <w:r w:rsidR="00D96EF6" w:rsidRPr="00ED016B">
        <w:t xml:space="preserve"> </w:t>
      </w:r>
      <w:r w:rsidRPr="00ED016B">
        <w:t>скорост</w:t>
      </w:r>
      <w:r w:rsidR="005375B9" w:rsidRPr="00ED016B">
        <w:t xml:space="preserve">и протекания </w:t>
      </w:r>
      <w:r w:rsidRPr="00ED016B">
        <w:t>игр</w:t>
      </w:r>
      <w:r w:rsidR="005375B9" w:rsidRPr="00ED016B">
        <w:t>ы</w:t>
      </w:r>
      <w:r w:rsidRPr="00ED016B">
        <w:t>;</w:t>
      </w:r>
    </w:p>
    <w:p w:rsidR="00AA4A12" w:rsidRPr="00ED016B" w:rsidRDefault="00AA4A1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SoundManager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9D0585" w:rsidRPr="00ED016B">
        <w:t>менеджер</w:t>
      </w:r>
      <w:r w:rsidR="00D96EF6" w:rsidRPr="00ED016B">
        <w:t xml:space="preserve"> </w:t>
      </w:r>
      <w:r w:rsidRPr="00ED016B">
        <w:t>звук</w:t>
      </w:r>
      <w:r w:rsidR="009D0585" w:rsidRPr="00ED016B">
        <w:t>а</w:t>
      </w:r>
      <w:r w:rsidRPr="00ED016B">
        <w:t>;</w:t>
      </w:r>
    </w:p>
    <w:p w:rsidR="005E632A" w:rsidRPr="00ED016B" w:rsidRDefault="00AA4A1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Tank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t>реализаци</w:t>
      </w:r>
      <w:r w:rsidR="00F4269A" w:rsidRPr="00ED016B">
        <w:t>я</w:t>
      </w:r>
      <w:r w:rsidR="00D96EF6" w:rsidRPr="00ED016B">
        <w:t xml:space="preserve"> </w:t>
      </w:r>
      <w:r w:rsidRPr="00ED016B">
        <w:t>игрового</w:t>
      </w:r>
      <w:r w:rsidR="00D96EF6" w:rsidRPr="00ED016B">
        <w:t xml:space="preserve"> </w:t>
      </w:r>
      <w:r w:rsidRPr="00ED016B">
        <w:t>элемента</w:t>
      </w:r>
      <w:r w:rsidR="00D96EF6" w:rsidRPr="00ED016B">
        <w:t xml:space="preserve"> </w:t>
      </w:r>
      <w:r w:rsidR="00731D6E" w:rsidRPr="00ED016B">
        <w:t>«</w:t>
      </w:r>
      <w:r w:rsidRPr="00ED016B">
        <w:t>Танк</w:t>
      </w:r>
      <w:r w:rsidR="00D96EF6" w:rsidRPr="00ED016B">
        <w:t xml:space="preserve"> </w:t>
      </w:r>
      <w:r w:rsidRPr="00ED016B">
        <w:t>игрока</w:t>
      </w:r>
      <w:r w:rsidR="00731D6E" w:rsidRPr="00ED016B">
        <w:t>»</w:t>
      </w:r>
      <w:r w:rsidRPr="00ED016B">
        <w:t>;</w:t>
      </w:r>
    </w:p>
    <w:p w:rsidR="00AA4A12" w:rsidRPr="00ED016B" w:rsidRDefault="00AA4A1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EnemyTank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t>реализаци</w:t>
      </w:r>
      <w:r w:rsidR="00F4269A" w:rsidRPr="00ED016B">
        <w:t>я</w:t>
      </w:r>
      <w:r w:rsidR="00D96EF6" w:rsidRPr="00ED016B">
        <w:t xml:space="preserve"> </w:t>
      </w:r>
      <w:r w:rsidRPr="00ED016B">
        <w:t>игрового</w:t>
      </w:r>
      <w:r w:rsidR="00D96EF6" w:rsidRPr="00ED016B">
        <w:t xml:space="preserve"> </w:t>
      </w:r>
      <w:r w:rsidRPr="00ED016B">
        <w:t>элемента</w:t>
      </w:r>
      <w:r w:rsidR="00D96EF6" w:rsidRPr="00ED016B">
        <w:t xml:space="preserve"> </w:t>
      </w:r>
      <w:r w:rsidR="00731D6E" w:rsidRPr="00ED016B">
        <w:t>«</w:t>
      </w:r>
      <w:r w:rsidRPr="00ED016B">
        <w:t>Танк</w:t>
      </w:r>
      <w:r w:rsidR="00D96EF6" w:rsidRPr="00ED016B">
        <w:t xml:space="preserve"> </w:t>
      </w:r>
      <w:r w:rsidRPr="00ED016B">
        <w:t>компьютера</w:t>
      </w:r>
      <w:r w:rsidR="00731D6E" w:rsidRPr="00ED016B">
        <w:t>»</w:t>
      </w:r>
      <w:r w:rsidRPr="00ED016B">
        <w:t>;</w:t>
      </w:r>
    </w:p>
    <w:p w:rsidR="00AA4A12" w:rsidRPr="00ED016B" w:rsidRDefault="00AA4A1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Bullet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t>реализаци</w:t>
      </w:r>
      <w:r w:rsidR="00F4269A" w:rsidRPr="00ED016B">
        <w:t>я</w:t>
      </w:r>
      <w:r w:rsidR="00D96EF6" w:rsidRPr="00ED016B">
        <w:t xml:space="preserve"> </w:t>
      </w:r>
      <w:r w:rsidRPr="00ED016B">
        <w:t>игрового</w:t>
      </w:r>
      <w:r w:rsidR="00D96EF6" w:rsidRPr="00ED016B">
        <w:t xml:space="preserve"> </w:t>
      </w:r>
      <w:r w:rsidRPr="00ED016B">
        <w:t>элемента</w:t>
      </w:r>
      <w:r w:rsidR="00D96EF6" w:rsidRPr="00ED016B">
        <w:t xml:space="preserve"> </w:t>
      </w:r>
      <w:r w:rsidR="00731D6E" w:rsidRPr="00ED016B">
        <w:t>«</w:t>
      </w:r>
      <w:r w:rsidRPr="00ED016B">
        <w:t>Пуля</w:t>
      </w:r>
      <w:r w:rsidR="00731D6E" w:rsidRPr="00ED016B">
        <w:t>»</w:t>
      </w:r>
      <w:r w:rsidRPr="00ED016B">
        <w:t>;</w:t>
      </w:r>
    </w:p>
    <w:p w:rsidR="00AA4A12" w:rsidRPr="00ED016B" w:rsidRDefault="00AA4A1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Ball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t>реализаци</w:t>
      </w:r>
      <w:r w:rsidR="00E01152" w:rsidRPr="00ED016B">
        <w:t>я</w:t>
      </w:r>
      <w:r w:rsidR="00D96EF6" w:rsidRPr="00ED016B">
        <w:t xml:space="preserve"> </w:t>
      </w:r>
      <w:r w:rsidRPr="00ED016B">
        <w:t>игрового</w:t>
      </w:r>
      <w:r w:rsidR="00D96EF6" w:rsidRPr="00ED016B">
        <w:t xml:space="preserve"> </w:t>
      </w:r>
      <w:r w:rsidRPr="00ED016B">
        <w:t>элемента</w:t>
      </w:r>
      <w:r w:rsidR="00D96EF6" w:rsidRPr="00ED016B">
        <w:t xml:space="preserve"> </w:t>
      </w:r>
      <w:r w:rsidR="00731D6E" w:rsidRPr="00ED016B">
        <w:t>«</w:t>
      </w:r>
      <w:r w:rsidRPr="00ED016B">
        <w:t>Мяч</w:t>
      </w:r>
      <w:r w:rsidR="00D96EF6" w:rsidRPr="00ED016B">
        <w:t xml:space="preserve"> </w:t>
      </w:r>
      <w:r w:rsidRPr="00ED016B">
        <w:t>для</w:t>
      </w:r>
      <w:r w:rsidR="00D96EF6" w:rsidRPr="00ED016B">
        <w:t xml:space="preserve"> </w:t>
      </w:r>
      <w:r w:rsidRPr="00ED016B">
        <w:t>Пинг</w:t>
      </w:r>
      <w:r w:rsidR="00770015">
        <w:t>-</w:t>
      </w:r>
      <w:r w:rsidRPr="00ED016B">
        <w:t>Понга</w:t>
      </w:r>
      <w:r w:rsidR="00731D6E" w:rsidRPr="00ED016B">
        <w:t>»</w:t>
      </w:r>
      <w:r w:rsidRPr="00ED016B">
        <w:t>;</w:t>
      </w:r>
    </w:p>
    <w:p w:rsidR="00E01152" w:rsidRPr="00ED016B" w:rsidRDefault="00E0115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MUTils</w:t>
      </w:r>
      <w:r w:rsidR="00D96EF6" w:rsidRPr="00ED016B">
        <w:t xml:space="preserve"> </w:t>
      </w:r>
      <w:r w:rsidRPr="00ED016B">
        <w:t>–</w:t>
      </w:r>
      <w:r w:rsidR="005375B9" w:rsidRPr="00ED016B">
        <w:t xml:space="preserve"> </w:t>
      </w:r>
      <w:r w:rsidRPr="00ED016B">
        <w:t>математическ</w:t>
      </w:r>
      <w:r w:rsidR="005375B9" w:rsidRPr="00ED016B">
        <w:t>ие</w:t>
      </w:r>
      <w:r w:rsidR="00D96EF6" w:rsidRPr="00ED016B">
        <w:t xml:space="preserve"> </w:t>
      </w:r>
      <w:r w:rsidRPr="00ED016B">
        <w:t>функци</w:t>
      </w:r>
      <w:r w:rsidR="005375B9" w:rsidRPr="00ED016B">
        <w:t>и</w:t>
      </w:r>
      <w:r w:rsidRPr="00ED016B">
        <w:t>;</w:t>
      </w:r>
    </w:p>
    <w:p w:rsidR="00AA4A12" w:rsidRPr="00ED016B" w:rsidRDefault="00E0115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Menu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t>фрейм</w:t>
      </w:r>
      <w:r w:rsidR="00D96EF6" w:rsidRPr="00ED016B">
        <w:t xml:space="preserve"> </w:t>
      </w:r>
      <w:r w:rsidRPr="00ED016B">
        <w:t>главного</w:t>
      </w:r>
      <w:r w:rsidR="00D96EF6" w:rsidRPr="00ED016B">
        <w:t xml:space="preserve"> </w:t>
      </w:r>
      <w:r w:rsidRPr="00ED016B">
        <w:t>меню;</w:t>
      </w:r>
    </w:p>
    <w:p w:rsidR="00E01152" w:rsidRPr="00ED016B" w:rsidRDefault="00E0115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DifficultyScreen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F4269A" w:rsidRPr="00ED016B">
        <w:t>фрейм</w:t>
      </w:r>
      <w:r w:rsidR="00D96EF6" w:rsidRPr="00ED016B">
        <w:t xml:space="preserve"> </w:t>
      </w:r>
      <w:r w:rsidRPr="00ED016B">
        <w:t>меню</w:t>
      </w:r>
      <w:r w:rsidR="00D96EF6" w:rsidRPr="00ED016B">
        <w:t xml:space="preserve"> </w:t>
      </w:r>
      <w:r w:rsidRPr="00ED016B">
        <w:t>выбора</w:t>
      </w:r>
      <w:r w:rsidR="00D96EF6" w:rsidRPr="00ED016B">
        <w:t xml:space="preserve"> </w:t>
      </w:r>
      <w:r w:rsidRPr="00ED016B">
        <w:t>режима</w:t>
      </w:r>
      <w:r w:rsidR="00D96EF6" w:rsidRPr="00ED016B">
        <w:t xml:space="preserve"> </w:t>
      </w:r>
      <w:r w:rsidRPr="00ED016B">
        <w:t>(сложности)</w:t>
      </w:r>
      <w:r w:rsidR="00D96EF6" w:rsidRPr="00ED016B">
        <w:t xml:space="preserve"> </w:t>
      </w:r>
      <w:r w:rsidRPr="00ED016B">
        <w:t>игры;</w:t>
      </w:r>
    </w:p>
    <w:p w:rsidR="00E01152" w:rsidRPr="00ED016B" w:rsidRDefault="00E0115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GameScreen</w:t>
      </w:r>
      <w:r w:rsidR="00D96EF6" w:rsidRPr="00ED016B">
        <w:rPr>
          <w:lang w:val="en-US"/>
        </w:rPr>
        <w:t xml:space="preserve"> </w:t>
      </w:r>
      <w:r w:rsidRPr="00ED016B">
        <w:rPr>
          <w:lang w:val="en-US"/>
        </w:rPr>
        <w:t>–</w:t>
      </w:r>
      <w:r w:rsidR="00D96EF6" w:rsidRPr="00ED016B">
        <w:rPr>
          <w:lang w:val="en-US"/>
        </w:rPr>
        <w:t xml:space="preserve"> </w:t>
      </w:r>
      <w:r w:rsidR="00F4269A" w:rsidRPr="00ED016B">
        <w:t>фрейм</w:t>
      </w:r>
      <w:r w:rsidR="00D96EF6" w:rsidRPr="00ED016B">
        <w:t xml:space="preserve"> </w:t>
      </w:r>
      <w:r w:rsidRPr="00ED016B">
        <w:t>игров</w:t>
      </w:r>
      <w:r w:rsidR="00F4269A" w:rsidRPr="00ED016B">
        <w:t>ой</w:t>
      </w:r>
      <w:r w:rsidR="00D96EF6" w:rsidRPr="00ED016B">
        <w:t xml:space="preserve"> </w:t>
      </w:r>
      <w:r w:rsidRPr="00ED016B">
        <w:t>сцен</w:t>
      </w:r>
      <w:r w:rsidR="00F4269A" w:rsidRPr="00ED016B">
        <w:t>ы</w:t>
      </w:r>
      <w:r w:rsidRPr="00ED016B">
        <w:t>;</w:t>
      </w:r>
    </w:p>
    <w:p w:rsidR="00E01152" w:rsidRPr="00ED016B" w:rsidRDefault="00E0115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CreditsScreen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F4269A" w:rsidRPr="00ED016B">
        <w:t>фрейм</w:t>
      </w:r>
      <w:r w:rsidR="00D96EF6" w:rsidRPr="00ED016B">
        <w:t xml:space="preserve"> </w:t>
      </w:r>
      <w:r w:rsidRPr="00ED016B">
        <w:t>информаци</w:t>
      </w:r>
      <w:r w:rsidR="00F4269A" w:rsidRPr="00ED016B">
        <w:t>и</w:t>
      </w:r>
      <w:r w:rsidR="00D96EF6" w:rsidRPr="00ED016B">
        <w:t xml:space="preserve"> </w:t>
      </w:r>
      <w:r w:rsidRPr="00ED016B">
        <w:t>о</w:t>
      </w:r>
      <w:r w:rsidR="00D96EF6" w:rsidRPr="00ED016B">
        <w:t xml:space="preserve"> </w:t>
      </w:r>
      <w:r w:rsidRPr="00ED016B">
        <w:t>разработчике;</w:t>
      </w:r>
    </w:p>
    <w:p w:rsidR="00E01152" w:rsidRPr="00ED016B" w:rsidRDefault="00E0115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HelpScreen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F4269A" w:rsidRPr="00ED016B">
        <w:t>фрейм</w:t>
      </w:r>
      <w:r w:rsidR="00D96EF6" w:rsidRPr="00ED016B">
        <w:t xml:space="preserve"> </w:t>
      </w:r>
      <w:r w:rsidRPr="00ED016B">
        <w:t>руководств</w:t>
      </w:r>
      <w:r w:rsidR="00F4269A" w:rsidRPr="00ED016B">
        <w:t>а</w:t>
      </w:r>
      <w:r w:rsidR="00D96EF6" w:rsidRPr="00ED016B">
        <w:t xml:space="preserve"> </w:t>
      </w:r>
      <w:r w:rsidRPr="00ED016B">
        <w:t>п</w:t>
      </w:r>
      <w:r w:rsidR="00F4269A" w:rsidRPr="00ED016B">
        <w:t>о</w:t>
      </w:r>
      <w:r w:rsidR="00D96EF6" w:rsidRPr="00ED016B">
        <w:t xml:space="preserve"> </w:t>
      </w:r>
      <w:r w:rsidRPr="00ED016B">
        <w:t>интерфейсу</w:t>
      </w:r>
      <w:r w:rsidR="00D96EF6" w:rsidRPr="00ED016B">
        <w:t xml:space="preserve"> </w:t>
      </w:r>
      <w:r w:rsidRPr="00ED016B">
        <w:t>и</w:t>
      </w:r>
      <w:r w:rsidR="00D96EF6" w:rsidRPr="00ED016B">
        <w:t xml:space="preserve"> </w:t>
      </w:r>
      <w:r w:rsidRPr="00ED016B">
        <w:t>процессу</w:t>
      </w:r>
      <w:r w:rsidR="00D96EF6" w:rsidRPr="00ED016B">
        <w:t xml:space="preserve"> </w:t>
      </w:r>
      <w:r w:rsidRPr="00ED016B">
        <w:t>игры;</w:t>
      </w:r>
    </w:p>
    <w:p w:rsidR="00E01152" w:rsidRPr="00ED016B" w:rsidRDefault="00E01152" w:rsidP="00067ABA">
      <w:pPr>
        <w:pStyle w:val="a1"/>
        <w:numPr>
          <w:ilvl w:val="0"/>
          <w:numId w:val="4"/>
        </w:numPr>
        <w:spacing w:before="0" w:line="240" w:lineRule="auto"/>
        <w:ind w:left="0" w:firstLine="709"/>
      </w:pPr>
      <w:r w:rsidRPr="00ED016B">
        <w:rPr>
          <w:lang w:val="en-US"/>
        </w:rPr>
        <w:t>CongratScreen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F4269A" w:rsidRPr="00ED016B">
        <w:t>фрейм</w:t>
      </w:r>
      <w:r w:rsidR="00D96EF6" w:rsidRPr="00ED016B">
        <w:t xml:space="preserve"> </w:t>
      </w:r>
      <w:r w:rsidRPr="00ED016B">
        <w:t>отображения</w:t>
      </w:r>
      <w:r w:rsidR="00D96EF6" w:rsidRPr="00ED016B">
        <w:t xml:space="preserve"> </w:t>
      </w:r>
      <w:r w:rsidRPr="00ED016B">
        <w:t>результатов</w:t>
      </w:r>
      <w:r w:rsidR="00D96EF6" w:rsidRPr="00ED016B">
        <w:t xml:space="preserve"> </w:t>
      </w:r>
      <w:r w:rsidRPr="00ED016B">
        <w:t>игры.</w:t>
      </w:r>
    </w:p>
    <w:p w:rsidR="00E01152" w:rsidRPr="00ED016B" w:rsidRDefault="00D96EF6" w:rsidP="00067ABA">
      <w:pPr>
        <w:pStyle w:val="a1"/>
        <w:spacing w:before="0" w:line="240" w:lineRule="auto"/>
      </w:pPr>
      <w:r w:rsidRPr="00ED016B">
        <w:t xml:space="preserve"> </w:t>
      </w:r>
    </w:p>
    <w:p w:rsidR="00D9279A" w:rsidRDefault="00F77DE4" w:rsidP="00067ABA">
      <w:pPr>
        <w:pStyle w:val="a5"/>
        <w:numPr>
          <w:ilvl w:val="1"/>
          <w:numId w:val="7"/>
        </w:numPr>
        <w:jc w:val="both"/>
        <w:outlineLvl w:val="1"/>
        <w:rPr>
          <w:spacing w:val="0"/>
        </w:rPr>
      </w:pPr>
      <w:bookmarkStart w:id="23" w:name="_Toc419567891"/>
      <w:bookmarkStart w:id="24" w:name="_Toc419793311"/>
      <w:bookmarkStart w:id="25" w:name="_Toc514888830"/>
      <w:r w:rsidRPr="00ED016B">
        <w:rPr>
          <w:spacing w:val="0"/>
        </w:rPr>
        <w:t>Интерфейс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</w:rPr>
        <w:t>программного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</w:rPr>
        <w:t>средства</w:t>
      </w:r>
      <w:bookmarkEnd w:id="23"/>
      <w:bookmarkEnd w:id="24"/>
      <w:bookmarkEnd w:id="25"/>
    </w:p>
    <w:p w:rsidR="00D9279A" w:rsidRDefault="00D9279A" w:rsidP="00067ABA">
      <w:pPr>
        <w:pStyle w:val="a5"/>
        <w:numPr>
          <w:ilvl w:val="0"/>
          <w:numId w:val="0"/>
        </w:numPr>
        <w:ind w:left="709"/>
        <w:jc w:val="both"/>
        <w:outlineLvl w:val="1"/>
        <w:rPr>
          <w:spacing w:val="0"/>
        </w:rPr>
      </w:pPr>
    </w:p>
    <w:p w:rsidR="002E0EEE" w:rsidRPr="00D9279A" w:rsidRDefault="00D9279A" w:rsidP="00067ABA">
      <w:pPr>
        <w:pStyle w:val="a5"/>
        <w:numPr>
          <w:ilvl w:val="2"/>
          <w:numId w:val="7"/>
        </w:numPr>
        <w:ind w:left="0" w:firstLine="709"/>
        <w:jc w:val="both"/>
        <w:outlineLvl w:val="1"/>
        <w:rPr>
          <w:b w:val="0"/>
          <w:spacing w:val="0"/>
        </w:rPr>
      </w:pPr>
      <w:bookmarkStart w:id="26" w:name="_Toc514888831"/>
      <w:r w:rsidRPr="00D9279A">
        <w:rPr>
          <w:b w:val="0"/>
          <w:spacing w:val="0"/>
        </w:rPr>
        <w:t>Главное меню и меню выбора режима</w:t>
      </w:r>
      <w:bookmarkEnd w:id="26"/>
    </w:p>
    <w:p w:rsidR="004E6369" w:rsidRPr="00ED016B" w:rsidRDefault="004E6369" w:rsidP="00067ABA">
      <w:pPr>
        <w:pStyle w:val="a1"/>
        <w:spacing w:before="0" w:line="240" w:lineRule="auto"/>
      </w:pPr>
      <w:bookmarkStart w:id="27" w:name="_Toc514750453"/>
      <w:bookmarkEnd w:id="27"/>
      <w:r w:rsidRPr="00ED016B">
        <w:t>Для рисования и редактирования изображений было принято решени</w:t>
      </w:r>
      <w:r w:rsidR="00DB34A9" w:rsidRPr="00ED016B">
        <w:t xml:space="preserve">е </w:t>
      </w:r>
      <w:r w:rsidRPr="00ED016B">
        <w:t>использовать графически</w:t>
      </w:r>
      <w:r w:rsidR="000275BC" w:rsidRPr="00ED016B">
        <w:t>е</w:t>
      </w:r>
      <w:r w:rsidRPr="00ED016B">
        <w:t xml:space="preserve"> редакторы Adobe </w:t>
      </w:r>
      <w:r w:rsidRPr="00ED016B">
        <w:rPr>
          <w:lang w:val="en-US"/>
        </w:rPr>
        <w:t>Photoshop</w:t>
      </w:r>
      <w:r w:rsidRPr="00ED016B">
        <w:t xml:space="preserve"> </w:t>
      </w:r>
      <w:r w:rsidRPr="00ED016B">
        <w:rPr>
          <w:lang w:val="en-US"/>
        </w:rPr>
        <w:t>CS</w:t>
      </w:r>
      <w:r w:rsidRPr="00ED016B">
        <w:t xml:space="preserve">6 и </w:t>
      </w:r>
      <w:r w:rsidRPr="00ED016B">
        <w:rPr>
          <w:lang w:val="en-US"/>
        </w:rPr>
        <w:t>Adobe</w:t>
      </w:r>
      <w:r w:rsidRPr="00ED016B">
        <w:t xml:space="preserve"> </w:t>
      </w:r>
      <w:r w:rsidRPr="00ED016B">
        <w:rPr>
          <w:lang w:val="en-US"/>
        </w:rPr>
        <w:t>Illustrator</w:t>
      </w:r>
      <w:r w:rsidRPr="00ED016B">
        <w:t xml:space="preserve"> </w:t>
      </w:r>
      <w:r w:rsidRPr="00ED016B">
        <w:rPr>
          <w:lang w:val="en-US"/>
        </w:rPr>
        <w:t>CC</w:t>
      </w:r>
      <w:r w:rsidRPr="00ED016B">
        <w:t xml:space="preserve">, предоставляющие широкие возможности для работы с графикой. </w:t>
      </w:r>
    </w:p>
    <w:p w:rsidR="00967FBF" w:rsidRPr="00ED016B" w:rsidRDefault="004B7CCD" w:rsidP="00067ABA">
      <w:pPr>
        <w:pStyle w:val="a1"/>
        <w:spacing w:before="0" w:line="240" w:lineRule="auto"/>
      </w:pPr>
      <w:r w:rsidRPr="00ED016B">
        <w:t>Главным</w:t>
      </w:r>
      <w:r w:rsidR="00D96EF6" w:rsidRPr="00ED016B">
        <w:t xml:space="preserve"> </w:t>
      </w:r>
      <w:r w:rsidRPr="00ED016B">
        <w:t>ключом</w:t>
      </w:r>
      <w:r w:rsidR="00D96EF6" w:rsidRPr="00ED016B">
        <w:t xml:space="preserve"> </w:t>
      </w:r>
      <w:r w:rsidRPr="00ED016B">
        <w:t>к</w:t>
      </w:r>
      <w:r w:rsidR="00D96EF6" w:rsidRPr="00ED016B">
        <w:t xml:space="preserve"> </w:t>
      </w:r>
      <w:r w:rsidR="00C84D01" w:rsidRPr="00ED016B">
        <w:t>эффективному</w:t>
      </w:r>
      <w:r w:rsidR="00D96EF6" w:rsidRPr="00ED016B">
        <w:t xml:space="preserve"> </w:t>
      </w:r>
      <w:r w:rsidR="00C84D01" w:rsidRPr="00ED016B">
        <w:t>созданию</w:t>
      </w:r>
      <w:r w:rsidR="00D96EF6" w:rsidRPr="00ED016B">
        <w:t xml:space="preserve"> </w:t>
      </w:r>
      <w:r w:rsidR="00C84D01" w:rsidRPr="00ED016B">
        <w:t>пользовательского</w:t>
      </w:r>
      <w:r w:rsidR="00D96EF6" w:rsidRPr="00ED016B">
        <w:t xml:space="preserve"> </w:t>
      </w:r>
      <w:r w:rsidR="00C84D01" w:rsidRPr="00ED016B">
        <w:t>интерфейса</w:t>
      </w:r>
      <w:r w:rsidR="00D96EF6" w:rsidRPr="00ED016B">
        <w:t xml:space="preserve"> </w:t>
      </w:r>
      <w:r w:rsidR="00C84D01" w:rsidRPr="00ED016B">
        <w:t>стал</w:t>
      </w:r>
      <w:r w:rsidR="00D96EF6" w:rsidRPr="00ED016B">
        <w:t xml:space="preserve"> </w:t>
      </w:r>
      <w:r w:rsidR="002D3348" w:rsidRPr="00ED016B">
        <w:t>ф</w:t>
      </w:r>
      <w:r w:rsidR="00967FBF" w:rsidRPr="00ED016B">
        <w:t>рей</w:t>
      </w:r>
      <w:r w:rsidR="00C84D01" w:rsidRPr="00ED016B">
        <w:t>м</w:t>
      </w:r>
      <w:r w:rsidR="00967FBF" w:rsidRPr="00ED016B">
        <w:t>,</w:t>
      </w:r>
      <w:r w:rsidR="00D96EF6" w:rsidRPr="00ED016B">
        <w:t xml:space="preserve"> </w:t>
      </w:r>
      <w:r w:rsidR="00C84D01" w:rsidRPr="00ED016B">
        <w:t>который</w:t>
      </w:r>
      <w:r w:rsidR="00D96EF6" w:rsidRPr="00ED016B">
        <w:t xml:space="preserve"> </w:t>
      </w:r>
      <w:r w:rsidR="00C84D01" w:rsidRPr="00ED016B">
        <w:t>является</w:t>
      </w:r>
      <w:r w:rsidR="00D96EF6" w:rsidRPr="00ED016B">
        <w:t xml:space="preserve"> </w:t>
      </w:r>
      <w:r w:rsidR="00C84D01" w:rsidRPr="00ED016B">
        <w:t>контейнером</w:t>
      </w:r>
      <w:r w:rsidR="00D96EF6" w:rsidRPr="00ED016B">
        <w:t xml:space="preserve"> </w:t>
      </w:r>
      <w:r w:rsidR="00434402" w:rsidRPr="00ED016B">
        <w:t>для</w:t>
      </w:r>
      <w:r w:rsidR="00D96EF6" w:rsidRPr="00ED016B">
        <w:t xml:space="preserve"> </w:t>
      </w:r>
      <w:r w:rsidR="00434402" w:rsidRPr="00ED016B">
        <w:t>других</w:t>
      </w:r>
      <w:r w:rsidR="00D96EF6" w:rsidRPr="00ED016B">
        <w:t xml:space="preserve"> </w:t>
      </w:r>
      <w:r w:rsidR="00434402" w:rsidRPr="00ED016B">
        <w:t>компонентов</w:t>
      </w:r>
      <w:r w:rsidR="00C84D01" w:rsidRPr="00ED016B">
        <w:t>.</w:t>
      </w:r>
      <w:r w:rsidR="00D96EF6" w:rsidRPr="00ED016B">
        <w:t xml:space="preserve"> </w:t>
      </w:r>
      <w:r w:rsidR="00C84D01" w:rsidRPr="00ED016B">
        <w:t>На</w:t>
      </w:r>
      <w:r w:rsidR="00D96EF6" w:rsidRPr="00ED016B">
        <w:t xml:space="preserve"> </w:t>
      </w:r>
      <w:r w:rsidR="00C84D01" w:rsidRPr="00ED016B">
        <w:t>этапе</w:t>
      </w:r>
      <w:r w:rsidR="00D96EF6" w:rsidRPr="00ED016B">
        <w:t xml:space="preserve"> </w:t>
      </w:r>
      <w:r w:rsidR="00C84D01" w:rsidRPr="00ED016B">
        <w:t>разработки</w:t>
      </w:r>
      <w:r w:rsidR="00D96EF6" w:rsidRPr="00ED016B">
        <w:t xml:space="preserve"> </w:t>
      </w:r>
      <w:r w:rsidR="00C84D01" w:rsidRPr="00ED016B">
        <w:t>он</w:t>
      </w:r>
      <w:r w:rsidR="00D96EF6" w:rsidRPr="00ED016B">
        <w:t xml:space="preserve"> </w:t>
      </w:r>
      <w:r w:rsidR="00C84D01" w:rsidRPr="00ED016B">
        <w:t>создается</w:t>
      </w:r>
      <w:r w:rsidR="00D96EF6" w:rsidRPr="00ED016B">
        <w:t xml:space="preserve"> </w:t>
      </w:r>
      <w:r w:rsidR="00C84D01" w:rsidRPr="00ED016B">
        <w:t>так</w:t>
      </w:r>
      <w:r w:rsidR="00D96EF6" w:rsidRPr="00ED016B">
        <w:t xml:space="preserve"> </w:t>
      </w:r>
      <w:r w:rsidR="00C84D01" w:rsidRPr="00ED016B">
        <w:t>же,</w:t>
      </w:r>
      <w:r w:rsidR="00D96EF6" w:rsidRPr="00ED016B">
        <w:t xml:space="preserve"> </w:t>
      </w:r>
      <w:r w:rsidR="00C84D01" w:rsidRPr="00ED016B">
        <w:t>как</w:t>
      </w:r>
      <w:r w:rsidR="00D96EF6" w:rsidRPr="00ED016B">
        <w:t xml:space="preserve"> </w:t>
      </w:r>
      <w:r w:rsidR="00C84D01" w:rsidRPr="00ED016B">
        <w:t>и</w:t>
      </w:r>
      <w:r w:rsidR="00D96EF6" w:rsidRPr="00ED016B">
        <w:t xml:space="preserve"> </w:t>
      </w:r>
      <w:r w:rsidR="00C84D01" w:rsidRPr="00ED016B">
        <w:t>форма,</w:t>
      </w:r>
      <w:r w:rsidR="00D96EF6" w:rsidRPr="00ED016B">
        <w:t xml:space="preserve"> </w:t>
      </w:r>
      <w:r w:rsidR="00C84D01" w:rsidRPr="00ED016B">
        <w:t>но</w:t>
      </w:r>
      <w:r w:rsidR="00D96EF6" w:rsidRPr="00ED016B">
        <w:t xml:space="preserve"> </w:t>
      </w:r>
      <w:r w:rsidR="00C84D01" w:rsidRPr="00ED016B">
        <w:t>в</w:t>
      </w:r>
      <w:r w:rsidR="00D96EF6" w:rsidRPr="00ED016B">
        <w:t xml:space="preserve"> </w:t>
      </w:r>
      <w:r w:rsidR="00C84D01" w:rsidRPr="00ED016B">
        <w:t>отличие</w:t>
      </w:r>
      <w:r w:rsidR="00D96EF6" w:rsidRPr="00ED016B">
        <w:t xml:space="preserve"> </w:t>
      </w:r>
      <w:r w:rsidR="00C84D01" w:rsidRPr="00ED016B">
        <w:t>от</w:t>
      </w:r>
      <w:r w:rsidR="00D96EF6" w:rsidRPr="00ED016B">
        <w:t xml:space="preserve"> </w:t>
      </w:r>
      <w:r w:rsidR="00C84D01" w:rsidRPr="00ED016B">
        <w:t>нее,</w:t>
      </w:r>
      <w:r w:rsidR="00D96EF6" w:rsidRPr="00ED016B">
        <w:t xml:space="preserve"> </w:t>
      </w:r>
      <w:r w:rsidR="00C84D01" w:rsidRPr="00ED016B">
        <w:t>его</w:t>
      </w:r>
      <w:r w:rsidR="00D96EF6" w:rsidRPr="00ED016B">
        <w:t xml:space="preserve"> </w:t>
      </w:r>
      <w:r w:rsidR="00C84D01" w:rsidRPr="00ED016B">
        <w:t>можно</w:t>
      </w:r>
      <w:r w:rsidR="00D96EF6" w:rsidRPr="00ED016B">
        <w:t xml:space="preserve"> </w:t>
      </w:r>
      <w:r w:rsidR="00C84D01" w:rsidRPr="00ED016B">
        <w:t>разместить</w:t>
      </w:r>
      <w:r w:rsidR="00D96EF6" w:rsidRPr="00ED016B">
        <w:t xml:space="preserve"> </w:t>
      </w:r>
      <w:r w:rsidR="00C84D01" w:rsidRPr="00ED016B">
        <w:t>на</w:t>
      </w:r>
      <w:r w:rsidR="00D96EF6" w:rsidRPr="00ED016B">
        <w:t xml:space="preserve"> </w:t>
      </w:r>
      <w:r w:rsidR="00C84D01" w:rsidRPr="00ED016B">
        <w:t>форме</w:t>
      </w:r>
      <w:r w:rsidR="00D96EF6" w:rsidRPr="00ED016B">
        <w:t xml:space="preserve"> </w:t>
      </w:r>
      <w:r w:rsidR="00C84D01" w:rsidRPr="00ED016B">
        <w:t>или</w:t>
      </w:r>
      <w:r w:rsidR="00D96EF6" w:rsidRPr="00ED016B">
        <w:t xml:space="preserve"> </w:t>
      </w:r>
      <w:r w:rsidR="00C84D01" w:rsidRPr="00ED016B">
        <w:t>другом</w:t>
      </w:r>
      <w:r w:rsidR="00D96EF6" w:rsidRPr="00ED016B">
        <w:t xml:space="preserve"> </w:t>
      </w:r>
      <w:r w:rsidR="00C84D01" w:rsidRPr="00ED016B">
        <w:t>компоненте,</w:t>
      </w:r>
      <w:r w:rsidR="00D96EF6" w:rsidRPr="00ED016B">
        <w:t xml:space="preserve"> </w:t>
      </w:r>
      <w:r w:rsidR="00C84D01" w:rsidRPr="00ED016B">
        <w:t>например</w:t>
      </w:r>
      <w:r w:rsidR="00D96EF6" w:rsidRPr="00ED016B">
        <w:t xml:space="preserve"> </w:t>
      </w:r>
      <w:r w:rsidR="00C84D01" w:rsidRPr="00ED016B">
        <w:t>на</w:t>
      </w:r>
      <w:r w:rsidR="00D96EF6" w:rsidRPr="00ED016B">
        <w:t xml:space="preserve"> </w:t>
      </w:r>
      <w:r w:rsidR="00C84D01" w:rsidRPr="00ED016B">
        <w:t>панели.</w:t>
      </w:r>
      <w:r w:rsidR="00D96EF6" w:rsidRPr="00ED016B">
        <w:t xml:space="preserve"> </w:t>
      </w:r>
      <w:r w:rsidR="00C84D01" w:rsidRPr="00ED016B">
        <w:t>Путем</w:t>
      </w:r>
      <w:r w:rsidR="00D96EF6" w:rsidRPr="00ED016B">
        <w:t xml:space="preserve"> </w:t>
      </w:r>
      <w:r w:rsidR="00C84D01" w:rsidRPr="00ED016B">
        <w:t>присваивания</w:t>
      </w:r>
      <w:r w:rsidR="00D96EF6" w:rsidRPr="00ED016B">
        <w:t xml:space="preserve"> </w:t>
      </w:r>
      <w:r w:rsidR="00C84D01" w:rsidRPr="00ED016B">
        <w:t>свойству</w:t>
      </w:r>
      <w:r w:rsidR="00D96EF6" w:rsidRPr="00ED016B">
        <w:t xml:space="preserve"> </w:t>
      </w:r>
      <w:r w:rsidR="00C84D01" w:rsidRPr="00ED016B">
        <w:t>фрейма</w:t>
      </w:r>
      <w:r w:rsidR="00D96EF6" w:rsidRPr="00ED016B">
        <w:t xml:space="preserve"> </w:t>
      </w:r>
      <w:r w:rsidR="00C4302B" w:rsidRPr="00ED016B">
        <w:t>значения</w:t>
      </w:r>
      <w:r w:rsidR="00D96EF6" w:rsidRPr="00ED016B">
        <w:t xml:space="preserve"> </w:t>
      </w:r>
      <w:r w:rsidR="00C84D01" w:rsidRPr="00ED016B">
        <w:rPr>
          <w:lang w:val="en-US"/>
        </w:rPr>
        <w:t>False</w:t>
      </w:r>
      <w:r w:rsidR="00D96EF6" w:rsidRPr="00ED016B">
        <w:t xml:space="preserve"> </w:t>
      </w:r>
      <w:r w:rsidR="00C84D01" w:rsidRPr="00ED016B">
        <w:t>достигается</w:t>
      </w:r>
      <w:r w:rsidR="00D96EF6" w:rsidRPr="00ED016B">
        <w:t xml:space="preserve"> </w:t>
      </w:r>
      <w:r w:rsidR="00C84D01" w:rsidRPr="00ED016B">
        <w:t>его</w:t>
      </w:r>
      <w:r w:rsidR="00D96EF6" w:rsidRPr="00ED016B">
        <w:t xml:space="preserve"> </w:t>
      </w:r>
      <w:r w:rsidR="00C84D01" w:rsidRPr="00ED016B">
        <w:t>полная</w:t>
      </w:r>
      <w:r w:rsidR="00D96EF6" w:rsidRPr="00ED016B">
        <w:t xml:space="preserve"> </w:t>
      </w:r>
      <w:r w:rsidR="00C84D01" w:rsidRPr="00ED016B">
        <w:t>деактивация</w:t>
      </w:r>
      <w:r w:rsidR="00D96EF6" w:rsidRPr="00ED016B">
        <w:t xml:space="preserve"> </w:t>
      </w:r>
      <w:r w:rsidR="00C84D01" w:rsidRPr="00ED016B">
        <w:t>и</w:t>
      </w:r>
      <w:r w:rsidR="00D96EF6" w:rsidRPr="00ED016B">
        <w:t xml:space="preserve"> </w:t>
      </w:r>
      <w:r w:rsidR="00C84D01" w:rsidRPr="00ED016B">
        <w:t>визуальное</w:t>
      </w:r>
      <w:r w:rsidR="00D96EF6" w:rsidRPr="00ED016B">
        <w:t xml:space="preserve"> </w:t>
      </w:r>
      <w:r w:rsidR="007E2082" w:rsidRPr="00ED016B">
        <w:t>отсутствие</w:t>
      </w:r>
      <w:r w:rsidR="00C84D01" w:rsidRPr="00ED016B">
        <w:t>.</w:t>
      </w:r>
      <w:r w:rsidR="00D96EF6" w:rsidRPr="00ED016B">
        <w:t xml:space="preserve"> </w:t>
      </w:r>
      <w:r w:rsidR="004A1B5A" w:rsidRPr="00ED016B">
        <w:t>У</w:t>
      </w:r>
      <w:r w:rsidR="00D96EF6" w:rsidRPr="00ED016B">
        <w:t xml:space="preserve"> </w:t>
      </w:r>
      <w:r w:rsidR="004A1B5A" w:rsidRPr="00ED016B">
        <w:t>всех</w:t>
      </w:r>
      <w:r w:rsidR="00D96EF6" w:rsidRPr="00ED016B">
        <w:t xml:space="preserve"> </w:t>
      </w:r>
      <w:r w:rsidR="004A1B5A" w:rsidRPr="00ED016B">
        <w:t>содержащихся</w:t>
      </w:r>
      <w:r w:rsidR="00D96EF6" w:rsidRPr="00ED016B">
        <w:t xml:space="preserve"> </w:t>
      </w:r>
      <w:r w:rsidR="004A1B5A" w:rsidRPr="00ED016B">
        <w:t>внутри</w:t>
      </w:r>
      <w:r w:rsidR="00D96EF6" w:rsidRPr="00ED016B">
        <w:t xml:space="preserve"> </w:t>
      </w:r>
      <w:r w:rsidR="004A1B5A" w:rsidRPr="00ED016B">
        <w:t>него</w:t>
      </w:r>
      <w:r w:rsidR="00D96EF6" w:rsidRPr="00ED016B">
        <w:t xml:space="preserve"> </w:t>
      </w:r>
      <w:r w:rsidR="007E2082" w:rsidRPr="00ED016B">
        <w:t>компонент</w:t>
      </w:r>
      <w:r w:rsidR="004A1B5A" w:rsidRPr="00ED016B">
        <w:t>ов</w:t>
      </w:r>
      <w:r w:rsidR="00D96EF6" w:rsidRPr="00ED016B">
        <w:t xml:space="preserve"> </w:t>
      </w:r>
      <w:r w:rsidR="004A1B5A" w:rsidRPr="00ED016B">
        <w:t>отключается</w:t>
      </w:r>
      <w:r w:rsidR="00D96EF6" w:rsidRPr="00ED016B">
        <w:t xml:space="preserve"> </w:t>
      </w:r>
      <w:r w:rsidR="004A1B5A" w:rsidRPr="00ED016B">
        <w:t>обработка</w:t>
      </w:r>
      <w:r w:rsidR="00D96EF6" w:rsidRPr="00ED016B">
        <w:t xml:space="preserve"> </w:t>
      </w:r>
      <w:r w:rsidR="004A1B5A" w:rsidRPr="00ED016B">
        <w:t>событий.</w:t>
      </w:r>
    </w:p>
    <w:p w:rsidR="00434402" w:rsidRPr="00ED016B" w:rsidRDefault="00D12CA5" w:rsidP="00067ABA">
      <w:pPr>
        <w:pStyle w:val="a1"/>
        <w:spacing w:before="0" w:line="240" w:lineRule="auto"/>
      </w:pPr>
      <w:r w:rsidRPr="00ED016B">
        <w:t>В</w:t>
      </w:r>
      <w:r w:rsidR="00D96EF6" w:rsidRPr="00ED016B">
        <w:t xml:space="preserve"> </w:t>
      </w:r>
      <w:r w:rsidRPr="00ED016B">
        <w:t>качестве</w:t>
      </w:r>
      <w:r w:rsidR="00D96EF6" w:rsidRPr="00ED016B">
        <w:t xml:space="preserve"> </w:t>
      </w:r>
      <w:r w:rsidRPr="00ED016B">
        <w:t>основы</w:t>
      </w:r>
      <w:r w:rsidR="00D96EF6" w:rsidRPr="00ED016B">
        <w:t xml:space="preserve"> </w:t>
      </w:r>
      <w:r w:rsidRPr="00ED016B">
        <w:t>для</w:t>
      </w:r>
      <w:r w:rsidR="00D96EF6" w:rsidRPr="00ED016B">
        <w:t xml:space="preserve"> </w:t>
      </w:r>
      <w:r w:rsidRPr="00ED016B">
        <w:t>создания</w:t>
      </w:r>
      <w:r w:rsidR="00D96EF6" w:rsidRPr="00ED016B">
        <w:t xml:space="preserve"> </w:t>
      </w:r>
      <w:r w:rsidRPr="00ED016B">
        <w:t>гибкого</w:t>
      </w:r>
      <w:r w:rsidR="00D96EF6" w:rsidRPr="00ED016B">
        <w:t xml:space="preserve"> </w:t>
      </w:r>
      <w:r w:rsidRPr="00ED016B">
        <w:t>и</w:t>
      </w:r>
      <w:r w:rsidR="00D96EF6" w:rsidRPr="00ED016B">
        <w:t xml:space="preserve"> </w:t>
      </w:r>
      <w:r w:rsidRPr="00ED016B">
        <w:t>динамич</w:t>
      </w:r>
      <w:r w:rsidR="00E564DC" w:rsidRPr="00ED016B">
        <w:t>н</w:t>
      </w:r>
      <w:r w:rsidRPr="00ED016B">
        <w:t>ого</w:t>
      </w:r>
      <w:r w:rsidR="00D96EF6" w:rsidRPr="00ED016B">
        <w:t xml:space="preserve"> </w:t>
      </w:r>
      <w:r w:rsidR="00C84D01" w:rsidRPr="00ED016B">
        <w:t>пользовательского</w:t>
      </w:r>
      <w:r w:rsidR="00D96EF6" w:rsidRPr="00ED016B">
        <w:t xml:space="preserve"> </w:t>
      </w:r>
      <w:r w:rsidRPr="00ED016B">
        <w:t>интерфейса</w:t>
      </w:r>
      <w:r w:rsidR="00D96EF6" w:rsidRPr="00ED016B">
        <w:t xml:space="preserve"> </w:t>
      </w:r>
      <w:r w:rsidR="00E564DC" w:rsidRPr="00ED016B">
        <w:t>из</w:t>
      </w:r>
      <w:r w:rsidR="00D96EF6" w:rsidRPr="00ED016B">
        <w:t xml:space="preserve"> </w:t>
      </w:r>
      <w:r w:rsidR="00E564DC" w:rsidRPr="00ED016B">
        <w:t>компонентов,</w:t>
      </w:r>
      <w:r w:rsidR="00D96EF6" w:rsidRPr="00ED016B">
        <w:t xml:space="preserve"> </w:t>
      </w:r>
      <w:r w:rsidR="00E564DC" w:rsidRPr="00ED016B">
        <w:t>предоставляемых</w:t>
      </w:r>
      <w:r w:rsidR="00D96EF6" w:rsidRPr="00ED016B">
        <w:t xml:space="preserve"> </w:t>
      </w:r>
      <w:r w:rsidR="00E564DC" w:rsidRPr="00ED016B">
        <w:t>библиотекой</w:t>
      </w:r>
      <w:r w:rsidR="00D96EF6" w:rsidRPr="00ED016B">
        <w:t xml:space="preserve"> </w:t>
      </w:r>
      <w:r w:rsidR="00E564DC" w:rsidRPr="00ED016B">
        <w:rPr>
          <w:lang w:val="en-US"/>
        </w:rPr>
        <w:t>Firemonkey</w:t>
      </w:r>
      <w:r w:rsidR="00E564DC" w:rsidRPr="00ED016B">
        <w:t>,</w:t>
      </w:r>
      <w:r w:rsidR="00D96EF6" w:rsidRPr="00ED016B">
        <w:t xml:space="preserve"> </w:t>
      </w:r>
      <w:r w:rsidR="00E564DC" w:rsidRPr="00ED016B">
        <w:t>были</w:t>
      </w:r>
      <w:r w:rsidR="00D96EF6" w:rsidRPr="00ED016B">
        <w:t xml:space="preserve"> </w:t>
      </w:r>
      <w:r w:rsidR="00E564DC" w:rsidRPr="00ED016B">
        <w:t>выбраны</w:t>
      </w:r>
      <w:r w:rsidR="00D96EF6" w:rsidRPr="00ED016B">
        <w:t xml:space="preserve"> </w:t>
      </w:r>
      <w:r w:rsidR="00967FBF" w:rsidRPr="00ED016B">
        <w:t>контейнеры</w:t>
      </w:r>
      <w:r w:rsidR="00D96EF6" w:rsidRPr="00ED016B">
        <w:t xml:space="preserve"> </w:t>
      </w:r>
      <w:r w:rsidR="00967FBF" w:rsidRPr="00ED016B">
        <w:rPr>
          <w:lang w:val="en-US"/>
        </w:rPr>
        <w:t>TGridPanelLayout</w:t>
      </w:r>
      <w:r w:rsidR="00D96EF6" w:rsidRPr="00ED016B">
        <w:t xml:space="preserve"> </w:t>
      </w:r>
      <w:r w:rsidR="00967FBF" w:rsidRPr="00ED016B">
        <w:t>и</w:t>
      </w:r>
      <w:r w:rsidR="00D96EF6" w:rsidRPr="00ED016B">
        <w:t xml:space="preserve"> </w:t>
      </w:r>
      <w:r w:rsidR="00967FBF" w:rsidRPr="00ED016B">
        <w:rPr>
          <w:lang w:val="en-US"/>
        </w:rPr>
        <w:t>TLayout</w:t>
      </w:r>
      <w:r w:rsidR="00967FBF" w:rsidRPr="00ED016B">
        <w:t>.</w:t>
      </w:r>
      <w:r w:rsidR="00D96EF6" w:rsidRPr="00ED016B">
        <w:t xml:space="preserve"> </w:t>
      </w:r>
      <w:r w:rsidR="00967FBF" w:rsidRPr="00ED016B">
        <w:t>Первый</w:t>
      </w:r>
      <w:r w:rsidR="00D96EF6" w:rsidRPr="00ED016B">
        <w:t xml:space="preserve"> </w:t>
      </w:r>
      <w:r w:rsidR="00967FBF" w:rsidRPr="00ED016B">
        <w:t>позволяет</w:t>
      </w:r>
      <w:r w:rsidR="00D96EF6" w:rsidRPr="00ED016B">
        <w:t xml:space="preserve"> </w:t>
      </w:r>
      <w:r w:rsidR="00967FBF" w:rsidRPr="00ED016B">
        <w:t>разбивать</w:t>
      </w:r>
      <w:r w:rsidR="00D96EF6" w:rsidRPr="00ED016B">
        <w:t xml:space="preserve"> </w:t>
      </w:r>
      <w:r w:rsidR="00967FBF" w:rsidRPr="00ED016B">
        <w:t>пространство</w:t>
      </w:r>
      <w:r w:rsidR="00D96EF6" w:rsidRPr="00ED016B">
        <w:t xml:space="preserve"> </w:t>
      </w:r>
      <w:r w:rsidR="00967FBF" w:rsidRPr="00ED016B">
        <w:t>для</w:t>
      </w:r>
      <w:r w:rsidR="00D96EF6" w:rsidRPr="00ED016B">
        <w:t xml:space="preserve"> </w:t>
      </w:r>
      <w:r w:rsidR="00967FBF" w:rsidRPr="00ED016B">
        <w:t>компонентов</w:t>
      </w:r>
      <w:r w:rsidR="00D96EF6" w:rsidRPr="00ED016B">
        <w:t xml:space="preserve"> </w:t>
      </w:r>
      <w:r w:rsidR="00967FBF" w:rsidRPr="00ED016B">
        <w:t>в</w:t>
      </w:r>
      <w:r w:rsidR="00D96EF6" w:rsidRPr="00ED016B">
        <w:t xml:space="preserve"> </w:t>
      </w:r>
      <w:r w:rsidR="00967FBF" w:rsidRPr="00ED016B">
        <w:t>процентном</w:t>
      </w:r>
      <w:r w:rsidR="00D96EF6" w:rsidRPr="00ED016B">
        <w:t xml:space="preserve"> </w:t>
      </w:r>
      <w:r w:rsidR="00967FBF" w:rsidRPr="00ED016B">
        <w:t>соотношении</w:t>
      </w:r>
      <w:r w:rsidR="00D96EF6" w:rsidRPr="00ED016B">
        <w:t xml:space="preserve"> </w:t>
      </w:r>
      <w:r w:rsidR="00967FBF" w:rsidRPr="00ED016B">
        <w:t>путем</w:t>
      </w:r>
      <w:r w:rsidR="00D96EF6" w:rsidRPr="00ED016B">
        <w:t xml:space="preserve"> </w:t>
      </w:r>
      <w:r w:rsidR="00967FBF" w:rsidRPr="00ED016B">
        <w:t>добавления</w:t>
      </w:r>
      <w:r w:rsidR="00D96EF6" w:rsidRPr="00ED016B">
        <w:t xml:space="preserve"> </w:t>
      </w:r>
      <w:r w:rsidR="00967FBF" w:rsidRPr="00ED016B">
        <w:t>колонок</w:t>
      </w:r>
      <w:r w:rsidR="00D96EF6" w:rsidRPr="00ED016B">
        <w:t xml:space="preserve"> </w:t>
      </w:r>
      <w:r w:rsidR="00967FBF" w:rsidRPr="00ED016B">
        <w:t>и</w:t>
      </w:r>
      <w:r w:rsidR="00D96EF6" w:rsidRPr="00ED016B">
        <w:t xml:space="preserve"> </w:t>
      </w:r>
      <w:r w:rsidR="00967FBF" w:rsidRPr="00ED016B">
        <w:t>столбцов.</w:t>
      </w:r>
      <w:r w:rsidR="00D96EF6" w:rsidRPr="00ED016B">
        <w:t xml:space="preserve"> </w:t>
      </w:r>
      <w:r w:rsidR="00F63C01" w:rsidRPr="00ED016B">
        <w:t>Установив</w:t>
      </w:r>
      <w:r w:rsidR="00D96EF6" w:rsidRPr="00ED016B">
        <w:t xml:space="preserve"> </w:t>
      </w:r>
      <w:r w:rsidR="00C4302B" w:rsidRPr="00ED016B">
        <w:t>значение</w:t>
      </w:r>
      <w:r w:rsidR="00D96EF6" w:rsidRPr="00ED016B">
        <w:t xml:space="preserve"> </w:t>
      </w:r>
      <w:r w:rsidR="00F63C01" w:rsidRPr="00ED016B">
        <w:t>выравнивани</w:t>
      </w:r>
      <w:r w:rsidR="00C4302B" w:rsidRPr="00ED016B">
        <w:t>я</w:t>
      </w:r>
      <w:r w:rsidR="00D96EF6" w:rsidRPr="00ED016B">
        <w:t xml:space="preserve"> </w:t>
      </w:r>
      <w:r w:rsidR="005375B9" w:rsidRPr="00ED016B">
        <w:rPr>
          <w:lang w:val="en-US"/>
        </w:rPr>
        <w:t>Align</w:t>
      </w:r>
      <w:r w:rsidR="005375B9" w:rsidRPr="00ED016B">
        <w:t xml:space="preserve"> </w:t>
      </w:r>
      <w:r w:rsidR="00F63C01" w:rsidRPr="00ED016B">
        <w:t>данного</w:t>
      </w:r>
      <w:r w:rsidR="00D96EF6" w:rsidRPr="00ED016B">
        <w:t xml:space="preserve"> </w:t>
      </w:r>
      <w:r w:rsidR="00C4302B" w:rsidRPr="00ED016B">
        <w:t>элемента</w:t>
      </w:r>
      <w:r w:rsidR="00D96EF6" w:rsidRPr="00ED016B">
        <w:t xml:space="preserve"> </w:t>
      </w:r>
      <w:r w:rsidR="00F63C01" w:rsidRPr="00ED016B">
        <w:t>относительно</w:t>
      </w:r>
      <w:r w:rsidR="00D96EF6" w:rsidRPr="00ED016B">
        <w:t xml:space="preserve"> </w:t>
      </w:r>
      <w:r w:rsidR="007E2082" w:rsidRPr="00ED016B">
        <w:t>родительского</w:t>
      </w:r>
      <w:r w:rsidR="00D96EF6" w:rsidRPr="00ED016B">
        <w:t xml:space="preserve"> </w:t>
      </w:r>
      <w:r w:rsidR="00C4302B" w:rsidRPr="00ED016B">
        <w:t>равным</w:t>
      </w:r>
      <w:r w:rsidR="00D96EF6" w:rsidRPr="00ED016B">
        <w:t xml:space="preserve"> </w:t>
      </w:r>
      <w:r w:rsidR="00F63C01" w:rsidRPr="00ED016B">
        <w:rPr>
          <w:lang w:val="en-US"/>
        </w:rPr>
        <w:t>Client</w:t>
      </w:r>
      <w:r w:rsidR="00F63C01" w:rsidRPr="00ED016B">
        <w:t>,</w:t>
      </w:r>
      <w:r w:rsidR="00D96EF6" w:rsidRPr="00ED016B">
        <w:t xml:space="preserve"> </w:t>
      </w:r>
      <w:r w:rsidR="00F63C01" w:rsidRPr="00ED016B">
        <w:t>можно</w:t>
      </w:r>
      <w:r w:rsidR="00D96EF6" w:rsidRPr="00ED016B">
        <w:t xml:space="preserve"> </w:t>
      </w:r>
      <w:r w:rsidR="00F63C01" w:rsidRPr="00ED016B">
        <w:t>до</w:t>
      </w:r>
      <w:r w:rsidR="007E2082" w:rsidRPr="00ED016B">
        <w:t>стичь</w:t>
      </w:r>
      <w:r w:rsidR="00D96EF6" w:rsidRPr="00ED016B">
        <w:t xml:space="preserve"> </w:t>
      </w:r>
      <w:r w:rsidR="007E2082" w:rsidRPr="00ED016B">
        <w:t>пропорционального</w:t>
      </w:r>
      <w:r w:rsidR="00D96EF6" w:rsidRPr="00ED016B">
        <w:t xml:space="preserve"> </w:t>
      </w:r>
      <w:r w:rsidR="007E2082" w:rsidRPr="00ED016B">
        <w:t>изменения</w:t>
      </w:r>
      <w:r w:rsidR="00D96EF6" w:rsidRPr="00ED016B">
        <w:t xml:space="preserve"> </w:t>
      </w:r>
      <w:r w:rsidR="007E2082" w:rsidRPr="00ED016B">
        <w:t>областей</w:t>
      </w:r>
      <w:r w:rsidR="00D96EF6" w:rsidRPr="00ED016B">
        <w:t xml:space="preserve"> </w:t>
      </w:r>
      <w:r w:rsidR="007E2082" w:rsidRPr="00ED016B">
        <w:t>первого</w:t>
      </w:r>
      <w:r w:rsidR="00D96EF6" w:rsidRPr="00ED016B">
        <w:t xml:space="preserve"> </w:t>
      </w:r>
      <w:r w:rsidR="007E2082" w:rsidRPr="00ED016B">
        <w:t>при</w:t>
      </w:r>
      <w:r w:rsidR="00D96EF6" w:rsidRPr="00ED016B">
        <w:t xml:space="preserve"> </w:t>
      </w:r>
      <w:r w:rsidR="007E2082" w:rsidRPr="00ED016B">
        <w:t>изменении</w:t>
      </w:r>
      <w:r w:rsidR="00D96EF6" w:rsidRPr="00ED016B">
        <w:t xml:space="preserve"> </w:t>
      </w:r>
      <w:r w:rsidR="007E2082" w:rsidRPr="00ED016B">
        <w:t>второго,</w:t>
      </w:r>
      <w:r w:rsidR="00D96EF6" w:rsidRPr="00ED016B">
        <w:t xml:space="preserve"> </w:t>
      </w:r>
      <w:r w:rsidR="007E2082" w:rsidRPr="00ED016B">
        <w:t>то</w:t>
      </w:r>
      <w:r w:rsidR="00D96EF6" w:rsidRPr="00ED016B">
        <w:t xml:space="preserve"> </w:t>
      </w:r>
      <w:r w:rsidR="007E2082" w:rsidRPr="00ED016B">
        <w:t>есть</w:t>
      </w:r>
      <w:r w:rsidR="00D96EF6" w:rsidRPr="00ED016B">
        <w:t xml:space="preserve"> </w:t>
      </w:r>
      <w:r w:rsidR="007E2082" w:rsidRPr="00ED016B">
        <w:t>избавиться</w:t>
      </w:r>
      <w:r w:rsidR="00D96EF6" w:rsidRPr="00ED016B">
        <w:t xml:space="preserve"> </w:t>
      </w:r>
      <w:r w:rsidR="007E2082" w:rsidRPr="00ED016B">
        <w:t>от</w:t>
      </w:r>
      <w:r w:rsidR="00D96EF6" w:rsidRPr="00ED016B">
        <w:t xml:space="preserve"> </w:t>
      </w:r>
      <w:r w:rsidR="007E2082" w:rsidRPr="00ED016B">
        <w:t>необходимости</w:t>
      </w:r>
      <w:r w:rsidR="00D96EF6" w:rsidRPr="00ED016B">
        <w:t xml:space="preserve"> </w:t>
      </w:r>
      <w:r w:rsidR="007E2082" w:rsidRPr="00ED016B">
        <w:t>самостоятельного</w:t>
      </w:r>
      <w:r w:rsidR="00D96EF6" w:rsidRPr="00ED016B">
        <w:t xml:space="preserve"> </w:t>
      </w:r>
      <w:r w:rsidR="007E2082" w:rsidRPr="00ED016B">
        <w:t>контроля</w:t>
      </w:r>
      <w:r w:rsidR="00D96EF6" w:rsidRPr="00ED016B">
        <w:t xml:space="preserve"> </w:t>
      </w:r>
      <w:r w:rsidR="007E2082" w:rsidRPr="00ED016B">
        <w:t>за</w:t>
      </w:r>
      <w:r w:rsidR="00D96EF6" w:rsidRPr="00ED016B">
        <w:t xml:space="preserve"> </w:t>
      </w:r>
      <w:r w:rsidR="007E2082" w:rsidRPr="00ED016B">
        <w:t>положением</w:t>
      </w:r>
      <w:r w:rsidR="00D96EF6" w:rsidRPr="00ED016B">
        <w:t xml:space="preserve"> </w:t>
      </w:r>
      <w:r w:rsidR="00C4302B" w:rsidRPr="00ED016B">
        <w:t>компонентов</w:t>
      </w:r>
      <w:r w:rsidR="00D96EF6" w:rsidRPr="00ED016B">
        <w:t xml:space="preserve"> </w:t>
      </w:r>
      <w:r w:rsidR="0056724A">
        <w:t xml:space="preserve">при </w:t>
      </w:r>
      <w:r w:rsidR="00C4302B" w:rsidRPr="00ED016B">
        <w:lastRenderedPageBreak/>
        <w:t>м</w:t>
      </w:r>
      <w:r w:rsidR="007E2082" w:rsidRPr="00ED016B">
        <w:t>асштабировании</w:t>
      </w:r>
      <w:r w:rsidR="00434402" w:rsidRPr="00ED016B">
        <w:t>.</w:t>
      </w:r>
      <w:r w:rsidR="00D96EF6" w:rsidRPr="00ED016B">
        <w:t xml:space="preserve"> </w:t>
      </w:r>
      <w:r w:rsidR="00025E3E" w:rsidRPr="00ED016B">
        <w:rPr>
          <w:lang w:val="en-US"/>
        </w:rPr>
        <w:t>TLayout</w:t>
      </w:r>
      <w:r w:rsidR="00D96EF6" w:rsidRPr="00ED016B">
        <w:t xml:space="preserve"> </w:t>
      </w:r>
      <w:r w:rsidR="00025E3E" w:rsidRPr="00ED016B">
        <w:t>является</w:t>
      </w:r>
      <w:r w:rsidR="00D96EF6" w:rsidRPr="00ED016B">
        <w:t xml:space="preserve"> </w:t>
      </w:r>
      <w:r w:rsidR="00025E3E" w:rsidRPr="00ED016B">
        <w:t>простым</w:t>
      </w:r>
      <w:r w:rsidR="00D96EF6" w:rsidRPr="00ED016B">
        <w:t xml:space="preserve"> </w:t>
      </w:r>
      <w:r w:rsidR="00025E3E" w:rsidRPr="00ED016B">
        <w:t>контейнером</w:t>
      </w:r>
      <w:r w:rsidR="00D96EF6" w:rsidRPr="00ED016B">
        <w:t xml:space="preserve"> </w:t>
      </w:r>
      <w:r w:rsidR="00025E3E" w:rsidRPr="00ED016B">
        <w:t>без</w:t>
      </w:r>
      <w:r w:rsidR="00D96EF6" w:rsidRPr="00ED016B">
        <w:t xml:space="preserve"> </w:t>
      </w:r>
      <w:r w:rsidR="00025E3E" w:rsidRPr="00ED016B">
        <w:t>контроля</w:t>
      </w:r>
      <w:r w:rsidR="00D96EF6" w:rsidRPr="00ED016B">
        <w:t xml:space="preserve"> </w:t>
      </w:r>
      <w:r w:rsidR="00025E3E" w:rsidRPr="00ED016B">
        <w:t>за</w:t>
      </w:r>
      <w:r w:rsidR="00D96EF6" w:rsidRPr="00ED016B">
        <w:t xml:space="preserve"> </w:t>
      </w:r>
      <w:r w:rsidR="00025E3E" w:rsidRPr="00ED016B">
        <w:t>позицией</w:t>
      </w:r>
      <w:r w:rsidR="00D96EF6" w:rsidRPr="00ED016B">
        <w:t xml:space="preserve"> </w:t>
      </w:r>
      <w:r w:rsidR="00025E3E" w:rsidRPr="00ED016B">
        <w:t>дочерних</w:t>
      </w:r>
      <w:r w:rsidR="00D96EF6" w:rsidRPr="00ED016B">
        <w:t xml:space="preserve"> </w:t>
      </w:r>
      <w:r w:rsidR="00025E3E" w:rsidRPr="00ED016B">
        <w:t>элементов.</w:t>
      </w:r>
    </w:p>
    <w:p w:rsidR="00B85CA0" w:rsidRPr="00ED016B" w:rsidRDefault="00A65C79" w:rsidP="00067ABA">
      <w:pPr>
        <w:pStyle w:val="a1"/>
        <w:spacing w:before="0" w:line="240" w:lineRule="auto"/>
      </w:pPr>
      <w:r w:rsidRPr="00ED016B">
        <w:t>В</w:t>
      </w:r>
      <w:r w:rsidR="00D96EF6" w:rsidRPr="00ED016B">
        <w:t xml:space="preserve"> </w:t>
      </w:r>
      <w:r w:rsidRPr="00ED016B">
        <w:t>результате</w:t>
      </w:r>
      <w:r w:rsidR="00D96EF6" w:rsidRPr="00ED016B">
        <w:t xml:space="preserve"> </w:t>
      </w:r>
      <w:r w:rsidRPr="00ED016B">
        <w:t>анализа</w:t>
      </w:r>
      <w:r w:rsidR="00D96EF6" w:rsidRPr="00ED016B">
        <w:t xml:space="preserve"> </w:t>
      </w:r>
      <w:r w:rsidR="007D0088">
        <w:t>средств</w:t>
      </w:r>
      <w:r w:rsidR="00D96EF6" w:rsidRPr="00ED016B">
        <w:t xml:space="preserve"> </w:t>
      </w:r>
      <w:r w:rsidRPr="00ED016B">
        <w:t>среды</w:t>
      </w:r>
      <w:r w:rsidR="00D96EF6" w:rsidRPr="00ED016B">
        <w:t xml:space="preserve"> </w:t>
      </w:r>
      <w:r w:rsidRPr="00ED016B">
        <w:t>Delphi</w:t>
      </w:r>
      <w:r w:rsidR="00D96EF6" w:rsidRPr="00ED016B">
        <w:t xml:space="preserve"> </w:t>
      </w:r>
      <w:r w:rsidRPr="00ED016B">
        <w:t>был</w:t>
      </w:r>
      <w:r w:rsidR="00D96EF6" w:rsidRPr="00ED016B">
        <w:t xml:space="preserve"> </w:t>
      </w:r>
      <w:r w:rsidRPr="00ED016B">
        <w:t>сделан</w:t>
      </w:r>
      <w:r w:rsidR="00D96EF6" w:rsidRPr="00ED016B">
        <w:t xml:space="preserve"> </w:t>
      </w:r>
      <w:r w:rsidRPr="00ED016B">
        <w:t>вывод,</w:t>
      </w:r>
      <w:r w:rsidR="00D96EF6" w:rsidRPr="00ED016B">
        <w:t xml:space="preserve"> </w:t>
      </w:r>
      <w:r w:rsidRPr="00ED016B">
        <w:t>что</w:t>
      </w:r>
      <w:r w:rsidR="00D96EF6" w:rsidRPr="00ED016B">
        <w:t xml:space="preserve"> </w:t>
      </w:r>
      <w:r w:rsidRPr="00ED016B">
        <w:t>имеющиеся</w:t>
      </w:r>
      <w:r w:rsidR="00D96EF6" w:rsidRPr="00ED016B">
        <w:t xml:space="preserve"> </w:t>
      </w:r>
      <w:r w:rsidRPr="00ED016B">
        <w:t>визуальные</w:t>
      </w:r>
      <w:r w:rsidR="00D96EF6" w:rsidRPr="00ED016B">
        <w:t xml:space="preserve"> </w:t>
      </w:r>
      <w:r w:rsidRPr="00ED016B">
        <w:t>компоненты,</w:t>
      </w:r>
      <w:r w:rsidR="00D96EF6" w:rsidRPr="00ED016B">
        <w:t xml:space="preserve"> </w:t>
      </w:r>
      <w:r w:rsidRPr="00ED016B">
        <w:t>основанные</w:t>
      </w:r>
      <w:r w:rsidR="00D96EF6" w:rsidRPr="00ED016B">
        <w:t xml:space="preserve"> </w:t>
      </w:r>
      <w:r w:rsidRPr="00ED016B">
        <w:t>на</w:t>
      </w:r>
      <w:r w:rsidR="00D96EF6" w:rsidRPr="00ED016B">
        <w:t xml:space="preserve"> </w:t>
      </w:r>
      <w:r w:rsidRPr="00ED016B">
        <w:t>T</w:t>
      </w:r>
      <w:r w:rsidR="00774DBF" w:rsidRPr="00ED016B">
        <w:rPr>
          <w:lang w:val="en-US"/>
        </w:rPr>
        <w:t>Button</w:t>
      </w:r>
      <w:r w:rsidR="00D96EF6" w:rsidRPr="00ED016B">
        <w:t xml:space="preserve"> </w:t>
      </w:r>
      <w:r w:rsidRPr="00ED016B">
        <w:t>(например,</w:t>
      </w:r>
      <w:r w:rsidR="00D96EF6" w:rsidRPr="00ED016B">
        <w:t xml:space="preserve"> </w:t>
      </w:r>
      <w:r w:rsidRPr="00ED016B">
        <w:t>T</w:t>
      </w:r>
      <w:r w:rsidR="00D12CA5" w:rsidRPr="00ED016B">
        <w:rPr>
          <w:lang w:val="en-US"/>
        </w:rPr>
        <w:t>SpeedButton</w:t>
      </w:r>
      <w:r w:rsidRPr="00ED016B">
        <w:t>,</w:t>
      </w:r>
      <w:r w:rsidR="00D96EF6" w:rsidRPr="00ED016B">
        <w:t xml:space="preserve"> </w:t>
      </w:r>
      <w:r w:rsidRPr="00ED016B">
        <w:t>T</w:t>
      </w:r>
      <w:r w:rsidR="00D12CA5" w:rsidRPr="00ED016B">
        <w:rPr>
          <w:lang w:val="en-US"/>
        </w:rPr>
        <w:t>ColorButton</w:t>
      </w:r>
      <w:r w:rsidRPr="00ED016B">
        <w:t>),</w:t>
      </w:r>
      <w:r w:rsidR="00D96EF6" w:rsidRPr="00ED016B">
        <w:t xml:space="preserve"> </w:t>
      </w:r>
      <w:r w:rsidRPr="00ED016B">
        <w:t>не</w:t>
      </w:r>
      <w:r w:rsidR="00D96EF6" w:rsidRPr="00ED016B">
        <w:t xml:space="preserve"> </w:t>
      </w:r>
      <w:r w:rsidRPr="00ED016B">
        <w:t>подходят</w:t>
      </w:r>
      <w:r w:rsidR="00D96EF6" w:rsidRPr="00ED016B">
        <w:t xml:space="preserve"> </w:t>
      </w:r>
      <w:r w:rsidRPr="00ED016B">
        <w:t>для</w:t>
      </w:r>
      <w:r w:rsidR="00D96EF6" w:rsidRPr="00ED016B">
        <w:t xml:space="preserve"> </w:t>
      </w:r>
      <w:r w:rsidR="00D12CA5" w:rsidRPr="00ED016B">
        <w:t>гибкой</w:t>
      </w:r>
      <w:r w:rsidR="00D96EF6" w:rsidRPr="00ED016B">
        <w:t xml:space="preserve"> </w:t>
      </w:r>
      <w:r w:rsidR="00D12CA5" w:rsidRPr="00ED016B">
        <w:t>работы</w:t>
      </w:r>
      <w:r w:rsidR="00D96EF6" w:rsidRPr="00ED016B">
        <w:t xml:space="preserve"> </w:t>
      </w:r>
      <w:r w:rsidR="00D12CA5" w:rsidRPr="00ED016B">
        <w:t>с</w:t>
      </w:r>
      <w:r w:rsidR="00D96EF6" w:rsidRPr="00ED016B">
        <w:t xml:space="preserve"> </w:t>
      </w:r>
      <w:r w:rsidR="00D12CA5" w:rsidRPr="00ED016B">
        <w:t>изображением</w:t>
      </w:r>
      <w:r w:rsidR="00D96EF6" w:rsidRPr="00ED016B">
        <w:t xml:space="preserve"> </w:t>
      </w:r>
      <w:r w:rsidRPr="00ED016B">
        <w:t>из</w:t>
      </w:r>
      <w:r w:rsidR="00CE4AE4" w:rsidRPr="00ED016B">
        <w:t>-</w:t>
      </w:r>
      <w:r w:rsidRPr="00ED016B">
        <w:t>за</w:t>
      </w:r>
      <w:r w:rsidR="00D96EF6" w:rsidRPr="00ED016B">
        <w:t xml:space="preserve"> </w:t>
      </w:r>
      <w:r w:rsidRPr="00ED016B">
        <w:t>отсутствия</w:t>
      </w:r>
      <w:r w:rsidR="00D96EF6" w:rsidRPr="00ED016B">
        <w:t xml:space="preserve"> </w:t>
      </w:r>
      <w:r w:rsidRPr="00ED016B">
        <w:t>возможности</w:t>
      </w:r>
      <w:r w:rsidR="00D96EF6" w:rsidRPr="00ED016B">
        <w:t xml:space="preserve"> </w:t>
      </w:r>
      <w:r w:rsidRPr="00ED016B">
        <w:t>тонкой</w:t>
      </w:r>
      <w:r w:rsidR="00D96EF6" w:rsidRPr="00ED016B">
        <w:t xml:space="preserve"> </w:t>
      </w:r>
      <w:r w:rsidRPr="00ED016B">
        <w:t>настройки</w:t>
      </w:r>
      <w:r w:rsidR="00D96EF6" w:rsidRPr="00ED016B">
        <w:t xml:space="preserve"> </w:t>
      </w:r>
      <w:r w:rsidR="00674692" w:rsidRPr="00ED016B">
        <w:t xml:space="preserve">и </w:t>
      </w:r>
      <w:r w:rsidR="00605821" w:rsidRPr="00ED016B">
        <w:t>проблемами</w:t>
      </w:r>
      <w:r w:rsidR="00D96EF6" w:rsidRPr="00ED016B">
        <w:t xml:space="preserve"> </w:t>
      </w:r>
      <w:r w:rsidR="00605821" w:rsidRPr="00ED016B">
        <w:t>с</w:t>
      </w:r>
      <w:r w:rsidR="00D96EF6" w:rsidRPr="00ED016B">
        <w:t xml:space="preserve"> </w:t>
      </w:r>
      <w:r w:rsidR="00605821" w:rsidRPr="00ED016B">
        <w:t>корректным</w:t>
      </w:r>
      <w:r w:rsidR="00D96EF6" w:rsidRPr="00ED016B">
        <w:t xml:space="preserve"> </w:t>
      </w:r>
      <w:r w:rsidR="00605821" w:rsidRPr="00ED016B">
        <w:t>отображением</w:t>
      </w:r>
      <w:r w:rsidR="00D96EF6" w:rsidRPr="00ED016B">
        <w:t xml:space="preserve"> </w:t>
      </w:r>
      <w:r w:rsidR="00605821" w:rsidRPr="00ED016B">
        <w:t>при</w:t>
      </w:r>
      <w:r w:rsidR="00D96EF6" w:rsidRPr="00ED016B">
        <w:t xml:space="preserve"> </w:t>
      </w:r>
      <w:r w:rsidR="00605821" w:rsidRPr="00ED016B">
        <w:t>масштабировании</w:t>
      </w:r>
      <w:r w:rsidRPr="00ED016B">
        <w:t>.</w:t>
      </w:r>
      <w:r w:rsidR="00D96EF6" w:rsidRPr="00ED016B">
        <w:t xml:space="preserve"> </w:t>
      </w:r>
      <w:r w:rsidRPr="00ED016B">
        <w:t>Таким</w:t>
      </w:r>
      <w:r w:rsidR="00D96EF6" w:rsidRPr="00ED016B">
        <w:t xml:space="preserve"> </w:t>
      </w:r>
      <w:r w:rsidRPr="00ED016B">
        <w:t>образом,</w:t>
      </w:r>
      <w:r w:rsidR="00D96EF6" w:rsidRPr="00ED016B">
        <w:t xml:space="preserve"> </w:t>
      </w:r>
      <w:r w:rsidR="00674692" w:rsidRPr="00ED016B">
        <w:t>в</w:t>
      </w:r>
      <w:r w:rsidR="00D96EF6" w:rsidRPr="00ED016B">
        <w:t xml:space="preserve"> </w:t>
      </w:r>
      <w:r w:rsidR="00605821" w:rsidRPr="00ED016B">
        <w:t>качестве</w:t>
      </w:r>
      <w:r w:rsidR="00D96EF6" w:rsidRPr="00ED016B">
        <w:t xml:space="preserve"> </w:t>
      </w:r>
      <w:r w:rsidR="00605821" w:rsidRPr="00ED016B">
        <w:t>базового</w:t>
      </w:r>
      <w:r w:rsidR="00D96EF6" w:rsidRPr="00ED016B">
        <w:t xml:space="preserve"> </w:t>
      </w:r>
      <w:r w:rsidR="00605821" w:rsidRPr="00ED016B">
        <w:t>компонента</w:t>
      </w:r>
      <w:r w:rsidR="00D96EF6" w:rsidRPr="00ED016B">
        <w:t xml:space="preserve"> </w:t>
      </w:r>
      <w:r w:rsidR="00605821" w:rsidRPr="00ED016B">
        <w:t>для</w:t>
      </w:r>
      <w:r w:rsidR="00D96EF6" w:rsidRPr="00ED016B">
        <w:t xml:space="preserve"> </w:t>
      </w:r>
      <w:r w:rsidR="00605821" w:rsidRPr="00ED016B">
        <w:t>кнопок</w:t>
      </w:r>
      <w:r w:rsidR="00D96EF6" w:rsidRPr="00ED016B">
        <w:t xml:space="preserve"> </w:t>
      </w:r>
      <w:r w:rsidR="0044413A" w:rsidRPr="00ED016B">
        <w:t>меню</w:t>
      </w:r>
      <w:r w:rsidR="00D96EF6" w:rsidRPr="00ED016B">
        <w:t xml:space="preserve"> </w:t>
      </w:r>
      <w:r w:rsidR="00605821" w:rsidRPr="00ED016B">
        <w:t>был</w:t>
      </w:r>
      <w:r w:rsidR="00D96EF6" w:rsidRPr="00ED016B">
        <w:t xml:space="preserve"> </w:t>
      </w:r>
      <w:r w:rsidR="00605821" w:rsidRPr="00ED016B">
        <w:t>выбран</w:t>
      </w:r>
      <w:r w:rsidR="00D96EF6" w:rsidRPr="00ED016B">
        <w:t xml:space="preserve"> </w:t>
      </w:r>
      <w:r w:rsidR="00605821" w:rsidRPr="00ED016B">
        <w:rPr>
          <w:lang w:val="en-US"/>
        </w:rPr>
        <w:t>TImage</w:t>
      </w:r>
      <w:r w:rsidR="00605821" w:rsidRPr="00ED016B">
        <w:t>.</w:t>
      </w:r>
      <w:r w:rsidR="00D96EF6" w:rsidRPr="00ED016B">
        <w:t xml:space="preserve"> </w:t>
      </w:r>
      <w:r w:rsidR="00C42372" w:rsidRPr="00ED016B">
        <w:t>Структура</w:t>
      </w:r>
      <w:r w:rsidR="00D96EF6" w:rsidRPr="00ED016B">
        <w:t xml:space="preserve"> </w:t>
      </w:r>
      <w:r w:rsidR="00C42372" w:rsidRPr="00ED016B">
        <w:t>меню</w:t>
      </w:r>
      <w:r w:rsidR="00D96EF6" w:rsidRPr="00ED016B">
        <w:t xml:space="preserve"> </w:t>
      </w:r>
      <w:r w:rsidR="00C42372" w:rsidRPr="00ED016B">
        <w:t>изображена</w:t>
      </w:r>
      <w:r w:rsidR="00D96EF6" w:rsidRPr="00ED016B">
        <w:t xml:space="preserve"> </w:t>
      </w:r>
      <w:r w:rsidR="00C42372" w:rsidRPr="00ED016B">
        <w:t>на</w:t>
      </w:r>
      <w:r w:rsidR="00D96EF6" w:rsidRPr="00ED016B">
        <w:t xml:space="preserve"> </w:t>
      </w:r>
      <w:r w:rsidR="00C42372" w:rsidRPr="00ED016B">
        <w:t>рисунке</w:t>
      </w:r>
      <w:r w:rsidR="00D96EF6" w:rsidRPr="00ED016B">
        <w:t xml:space="preserve"> </w:t>
      </w:r>
      <w:r w:rsidR="00C42372" w:rsidRPr="00ED016B">
        <w:t>2.1.</w:t>
      </w:r>
    </w:p>
    <w:p w:rsidR="00956F67" w:rsidRPr="00ED016B" w:rsidRDefault="00956F67" w:rsidP="00067ABA">
      <w:pPr>
        <w:pStyle w:val="a1"/>
        <w:spacing w:before="0" w:line="240" w:lineRule="auto"/>
      </w:pPr>
    </w:p>
    <w:p w:rsidR="004C185D" w:rsidRPr="00ED016B" w:rsidRDefault="004C185D" w:rsidP="00067ABA">
      <w:pPr>
        <w:pStyle w:val="a1"/>
        <w:spacing w:before="0" w:line="240" w:lineRule="auto"/>
        <w:ind w:firstLine="0"/>
        <w:jc w:val="center"/>
      </w:pPr>
      <w:r w:rsidRPr="00ED016B">
        <w:rPr>
          <w:noProof/>
        </w:rPr>
        <w:drawing>
          <wp:inline distT="0" distB="0" distL="0" distR="0">
            <wp:extent cx="4349750" cy="2111375"/>
            <wp:effectExtent l="0" t="0" r="0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750" cy="211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3959" w:rsidRPr="00ED016B" w:rsidRDefault="00BC4AAD" w:rsidP="00067ABA">
      <w:pPr>
        <w:pStyle w:val="a1"/>
        <w:spacing w:before="0" w:line="240" w:lineRule="auto"/>
        <w:ind w:firstLine="0"/>
        <w:jc w:val="center"/>
      </w:pPr>
      <w:r w:rsidRPr="00ED016B">
        <w:t>Рисунок</w:t>
      </w:r>
      <w:r w:rsidR="00D96EF6" w:rsidRPr="00ED016B">
        <w:t xml:space="preserve"> </w:t>
      </w:r>
      <w:r w:rsidRPr="00ED016B">
        <w:t>2.1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C1671F" w:rsidRPr="00ED016B">
        <w:t>Структура</w:t>
      </w:r>
      <w:r w:rsidR="00D96EF6" w:rsidRPr="00ED016B">
        <w:t xml:space="preserve"> </w:t>
      </w:r>
      <w:r w:rsidR="00C1671F" w:rsidRPr="00ED016B">
        <w:t>г</w:t>
      </w:r>
      <w:r w:rsidRPr="00ED016B">
        <w:t>лавно</w:t>
      </w:r>
      <w:r w:rsidR="00C1671F" w:rsidRPr="00ED016B">
        <w:t>го</w:t>
      </w:r>
      <w:r w:rsidR="00D96EF6" w:rsidRPr="00ED016B">
        <w:t xml:space="preserve"> </w:t>
      </w:r>
      <w:r w:rsidRPr="00ED016B">
        <w:t>меню</w:t>
      </w:r>
      <w:r w:rsidR="00D96EF6" w:rsidRPr="00ED016B">
        <w:t xml:space="preserve"> </w:t>
      </w:r>
      <w:r w:rsidR="00D43959" w:rsidRPr="00ED016B">
        <w:t>в</w:t>
      </w:r>
      <w:r w:rsidR="00D96EF6" w:rsidRPr="00ED016B">
        <w:t xml:space="preserve"> </w:t>
      </w:r>
      <w:r w:rsidR="00D43959" w:rsidRPr="00ED016B">
        <w:t>среде</w:t>
      </w:r>
      <w:r w:rsidR="00D96EF6" w:rsidRPr="00ED016B">
        <w:t xml:space="preserve"> </w:t>
      </w:r>
      <w:r w:rsidR="00D43959" w:rsidRPr="00ED016B">
        <w:t>разработки</w:t>
      </w:r>
    </w:p>
    <w:p w:rsidR="004C185D" w:rsidRPr="00ED016B" w:rsidRDefault="004C185D" w:rsidP="00067ABA">
      <w:pPr>
        <w:pStyle w:val="a1"/>
        <w:spacing w:before="0" w:line="240" w:lineRule="auto"/>
      </w:pPr>
    </w:p>
    <w:p w:rsidR="00D50071" w:rsidRPr="00ED016B" w:rsidRDefault="009F6477" w:rsidP="00067ABA">
      <w:pPr>
        <w:pStyle w:val="a1"/>
        <w:spacing w:before="0" w:line="240" w:lineRule="auto"/>
      </w:pPr>
      <w:r w:rsidRPr="00ED016B">
        <w:t>В</w:t>
      </w:r>
      <w:r w:rsidR="00D96EF6" w:rsidRPr="00ED016B">
        <w:t xml:space="preserve"> </w:t>
      </w:r>
      <w:r w:rsidR="00D50071" w:rsidRPr="00ED016B">
        <w:t>свойствах</w:t>
      </w:r>
      <w:r w:rsidR="00D96EF6" w:rsidRPr="00ED016B">
        <w:t xml:space="preserve"> </w:t>
      </w:r>
      <w:r w:rsidR="00D50071" w:rsidRPr="00ED016B">
        <w:t>объекта</w:t>
      </w:r>
      <w:r w:rsidR="00D96EF6" w:rsidRPr="00ED016B">
        <w:t xml:space="preserve"> </w:t>
      </w:r>
      <w:r w:rsidR="00D50071" w:rsidRPr="00ED016B">
        <w:rPr>
          <w:lang w:val="en-US"/>
        </w:rPr>
        <w:t>ControlCollection</w:t>
      </w:r>
      <w:r w:rsidR="00D96EF6" w:rsidRPr="00ED016B">
        <w:t xml:space="preserve"> </w:t>
      </w:r>
      <w:r w:rsidR="00D50071" w:rsidRPr="00ED016B">
        <w:t>устанавливается</w:t>
      </w:r>
      <w:r w:rsidR="00D96EF6" w:rsidRPr="00ED016B">
        <w:t xml:space="preserve"> </w:t>
      </w:r>
      <w:r w:rsidR="00D50071" w:rsidRPr="00ED016B">
        <w:t>колонка</w:t>
      </w:r>
      <w:r w:rsidR="00D96EF6" w:rsidRPr="00ED016B">
        <w:t xml:space="preserve"> </w:t>
      </w:r>
      <w:r w:rsidR="00D50071" w:rsidRPr="00ED016B">
        <w:t>и</w:t>
      </w:r>
      <w:r w:rsidR="00D96EF6" w:rsidRPr="00ED016B">
        <w:t xml:space="preserve"> </w:t>
      </w:r>
      <w:r w:rsidR="00D50071" w:rsidRPr="00ED016B">
        <w:t>ряд</w:t>
      </w:r>
      <w:r w:rsidR="00D96EF6" w:rsidRPr="00ED016B">
        <w:t xml:space="preserve"> </w:t>
      </w:r>
      <w:r w:rsidRPr="00ED016B">
        <w:t>для</w:t>
      </w:r>
      <w:r w:rsidR="00D96EF6" w:rsidRPr="00ED016B">
        <w:t xml:space="preserve"> </w:t>
      </w:r>
      <w:r w:rsidRPr="00ED016B">
        <w:t>каждого</w:t>
      </w:r>
      <w:r w:rsidR="00D96EF6" w:rsidRPr="00ED016B">
        <w:t xml:space="preserve"> </w:t>
      </w:r>
      <w:r w:rsidR="00674692" w:rsidRPr="00ED016B">
        <w:t xml:space="preserve">экземпляра </w:t>
      </w:r>
      <w:r w:rsidRPr="00ED016B">
        <w:rPr>
          <w:lang w:val="en-US"/>
        </w:rPr>
        <w:t>TImage</w:t>
      </w:r>
      <w:r w:rsidR="00D50071" w:rsidRPr="00ED016B">
        <w:t>.</w:t>
      </w:r>
      <w:r w:rsidR="00D96EF6" w:rsidRPr="00ED016B">
        <w:t xml:space="preserve"> </w:t>
      </w:r>
      <w:r w:rsidR="004E51D9" w:rsidRPr="00ED016B">
        <w:t>Там</w:t>
      </w:r>
      <w:r w:rsidR="00D96EF6" w:rsidRPr="00ED016B">
        <w:t xml:space="preserve"> </w:t>
      </w:r>
      <w:r w:rsidR="004E51D9" w:rsidRPr="00ED016B">
        <w:t>же</w:t>
      </w:r>
      <w:r w:rsidR="00D96EF6" w:rsidRPr="00ED016B">
        <w:t xml:space="preserve"> </w:t>
      </w:r>
      <w:r w:rsidR="004E51D9" w:rsidRPr="00ED016B">
        <w:t>устанавливается</w:t>
      </w:r>
      <w:r w:rsidR="00D96EF6" w:rsidRPr="00ED016B">
        <w:t xml:space="preserve"> </w:t>
      </w:r>
      <w:r w:rsidR="004E51D9" w:rsidRPr="00ED016B">
        <w:t>и</w:t>
      </w:r>
      <w:r w:rsidR="00D96EF6" w:rsidRPr="00ED016B">
        <w:t xml:space="preserve"> </w:t>
      </w:r>
      <w:r w:rsidR="004E51D9" w:rsidRPr="00ED016B">
        <w:t>выравнивание</w:t>
      </w:r>
      <w:r w:rsidR="00D96EF6" w:rsidRPr="00ED016B">
        <w:t xml:space="preserve"> </w:t>
      </w:r>
      <w:r w:rsidR="004E51D9" w:rsidRPr="00ED016B">
        <w:rPr>
          <w:lang w:val="en-US"/>
        </w:rPr>
        <w:t>HorzCenter</w:t>
      </w:r>
      <w:r w:rsidR="007A6F35" w:rsidRPr="00ED016B">
        <w:t>.</w:t>
      </w:r>
      <w:r w:rsidR="00D96EF6" w:rsidRPr="00ED016B">
        <w:t xml:space="preserve"> </w:t>
      </w:r>
      <w:r w:rsidR="00674692" w:rsidRPr="00ED016B">
        <w:t>Значение</w:t>
      </w:r>
      <w:r w:rsidR="00D96EF6" w:rsidRPr="00ED016B">
        <w:t xml:space="preserve"> </w:t>
      </w:r>
      <w:r w:rsidR="00674692" w:rsidRPr="00ED016B">
        <w:t xml:space="preserve">свойства </w:t>
      </w:r>
      <w:r w:rsidR="00674692" w:rsidRPr="00ED016B">
        <w:rPr>
          <w:lang w:val="en-US"/>
        </w:rPr>
        <w:t>WrapMode</w:t>
      </w:r>
      <w:r w:rsidR="00674692" w:rsidRPr="00ED016B">
        <w:t xml:space="preserve"> </w:t>
      </w:r>
      <w:r w:rsidRPr="00ED016B">
        <w:t>каждой</w:t>
      </w:r>
      <w:r w:rsidR="00D96EF6" w:rsidRPr="00ED016B">
        <w:t xml:space="preserve"> </w:t>
      </w:r>
      <w:r w:rsidRPr="00ED016B">
        <w:t>кнопки</w:t>
      </w:r>
      <w:r w:rsidR="00D96EF6" w:rsidRPr="00ED016B">
        <w:t xml:space="preserve"> </w:t>
      </w:r>
      <w:r w:rsidRPr="00ED016B">
        <w:t>установлено</w:t>
      </w:r>
      <w:r w:rsidR="00D96EF6" w:rsidRPr="00ED016B">
        <w:t xml:space="preserve"> </w:t>
      </w:r>
      <w:r w:rsidR="00674692" w:rsidRPr="00ED016B">
        <w:t>равным</w:t>
      </w:r>
      <w:r w:rsidR="00D96EF6" w:rsidRPr="00ED016B">
        <w:t xml:space="preserve"> </w:t>
      </w:r>
      <w:r w:rsidRPr="00ED016B">
        <w:rPr>
          <w:lang w:val="en-US"/>
        </w:rPr>
        <w:t>Fit</w:t>
      </w:r>
      <w:r w:rsidRPr="00ED016B">
        <w:t>,</w:t>
      </w:r>
      <w:r w:rsidR="00D96EF6" w:rsidRPr="00ED016B">
        <w:t xml:space="preserve"> </w:t>
      </w:r>
      <w:r w:rsidRPr="00ED016B">
        <w:t>за</w:t>
      </w:r>
      <w:r w:rsidR="00D96EF6" w:rsidRPr="00ED016B">
        <w:t xml:space="preserve"> </w:t>
      </w:r>
      <w:r w:rsidRPr="00ED016B">
        <w:t>счет</w:t>
      </w:r>
      <w:r w:rsidR="00D96EF6" w:rsidRPr="00ED016B">
        <w:t xml:space="preserve"> </w:t>
      </w:r>
      <w:r w:rsidRPr="00ED016B">
        <w:t>чего</w:t>
      </w:r>
      <w:r w:rsidR="00D96EF6" w:rsidRPr="00ED016B">
        <w:t xml:space="preserve"> </w:t>
      </w:r>
      <w:r w:rsidRPr="00ED016B">
        <w:t>картинка</w:t>
      </w:r>
      <w:r w:rsidR="00D96EF6" w:rsidRPr="00ED016B">
        <w:t xml:space="preserve"> </w:t>
      </w:r>
      <w:r w:rsidRPr="00ED016B">
        <w:t>не</w:t>
      </w:r>
      <w:r w:rsidR="00D96EF6" w:rsidRPr="00ED016B">
        <w:t xml:space="preserve"> </w:t>
      </w:r>
      <w:r w:rsidRPr="00ED016B">
        <w:t>деформируется</w:t>
      </w:r>
      <w:r w:rsidR="00DD7EF9" w:rsidRPr="00ED016B">
        <w:t>,</w:t>
      </w:r>
      <w:r w:rsidR="00D96EF6" w:rsidRPr="00ED016B">
        <w:t xml:space="preserve"> </w:t>
      </w:r>
      <w:r w:rsidRPr="00ED016B">
        <w:t>а</w:t>
      </w:r>
      <w:r w:rsidR="00D96EF6" w:rsidRPr="00ED016B">
        <w:t xml:space="preserve"> </w:t>
      </w:r>
      <w:r w:rsidRPr="00ED016B">
        <w:t>пропорционально</w:t>
      </w:r>
      <w:r w:rsidR="00D96EF6" w:rsidRPr="00ED016B">
        <w:t xml:space="preserve"> </w:t>
      </w:r>
      <w:r w:rsidRPr="00ED016B">
        <w:t>растягивается.</w:t>
      </w:r>
    </w:p>
    <w:p w:rsidR="00A92EF1" w:rsidRPr="00ED016B" w:rsidRDefault="004D304C" w:rsidP="00067ABA">
      <w:pPr>
        <w:pStyle w:val="a1"/>
        <w:spacing w:before="0" w:line="240" w:lineRule="auto"/>
      </w:pPr>
      <w:r w:rsidRPr="00ED016B">
        <w:t>Переход</w:t>
      </w:r>
      <w:r w:rsidR="00D96EF6" w:rsidRPr="00ED016B">
        <w:t xml:space="preserve"> </w:t>
      </w:r>
      <w:r w:rsidRPr="00ED016B">
        <w:t>между</w:t>
      </w:r>
      <w:r w:rsidR="00D96EF6" w:rsidRPr="00ED016B">
        <w:t xml:space="preserve"> </w:t>
      </w:r>
      <w:r w:rsidRPr="00ED016B">
        <w:t>экранами</w:t>
      </w:r>
      <w:r w:rsidR="00D96EF6" w:rsidRPr="00ED016B">
        <w:t xml:space="preserve"> </w:t>
      </w:r>
      <w:r w:rsidRPr="00ED016B">
        <w:t>игры</w:t>
      </w:r>
      <w:r w:rsidR="00D96EF6" w:rsidRPr="00ED016B">
        <w:t xml:space="preserve"> </w:t>
      </w:r>
      <w:r w:rsidR="00A92EF1" w:rsidRPr="00ED016B">
        <w:t>производится</w:t>
      </w:r>
      <w:r w:rsidR="00D96EF6" w:rsidRPr="00ED016B">
        <w:t xml:space="preserve"> </w:t>
      </w:r>
      <w:r w:rsidR="00A92EF1" w:rsidRPr="00ED016B">
        <w:t>по</w:t>
      </w:r>
      <w:r w:rsidR="00D96EF6" w:rsidRPr="00ED016B">
        <w:t xml:space="preserve"> </w:t>
      </w:r>
      <w:r w:rsidR="00A92EF1" w:rsidRPr="00ED016B">
        <w:t>событию</w:t>
      </w:r>
      <w:r w:rsidR="00D96EF6" w:rsidRPr="00ED016B">
        <w:t xml:space="preserve"> </w:t>
      </w:r>
      <w:r w:rsidR="00A92EF1" w:rsidRPr="00ED016B">
        <w:rPr>
          <w:lang w:val="en-US"/>
        </w:rPr>
        <w:t>OnClick</w:t>
      </w:r>
      <w:r w:rsidR="00A92EF1" w:rsidRPr="00ED016B">
        <w:t>.</w:t>
      </w:r>
      <w:r w:rsidR="00D96EF6" w:rsidRPr="00ED016B">
        <w:t xml:space="preserve"> </w:t>
      </w:r>
      <w:r w:rsidR="00A92EF1" w:rsidRPr="00ED016B">
        <w:t>Например,</w:t>
      </w:r>
      <w:r w:rsidR="00D96EF6" w:rsidRPr="00ED016B">
        <w:t xml:space="preserve"> </w:t>
      </w:r>
      <w:r w:rsidR="00A92EF1" w:rsidRPr="00ED016B">
        <w:t>при</w:t>
      </w:r>
      <w:r w:rsidR="00D96EF6" w:rsidRPr="00ED016B">
        <w:t xml:space="preserve"> </w:t>
      </w:r>
      <w:r w:rsidR="00A92EF1" w:rsidRPr="00ED016B">
        <w:t>нажатии</w:t>
      </w:r>
      <w:r w:rsidR="00D96EF6" w:rsidRPr="00ED016B">
        <w:t xml:space="preserve"> </w:t>
      </w:r>
      <w:r w:rsidR="00A92EF1" w:rsidRPr="00ED016B">
        <w:t>на</w:t>
      </w:r>
      <w:r w:rsidR="00D96EF6" w:rsidRPr="00ED016B">
        <w:t xml:space="preserve"> </w:t>
      </w:r>
      <w:r w:rsidR="00A92EF1" w:rsidRPr="00ED016B">
        <w:t>кнопку</w:t>
      </w:r>
      <w:r w:rsidR="00D96EF6" w:rsidRPr="00ED016B">
        <w:t xml:space="preserve"> </w:t>
      </w:r>
      <w:r w:rsidR="00F74198" w:rsidRPr="00ED016B">
        <w:rPr>
          <w:lang w:val="en-US"/>
        </w:rPr>
        <w:t>btn</w:t>
      </w:r>
      <w:r w:rsidR="00A92EF1" w:rsidRPr="00ED016B">
        <w:rPr>
          <w:lang w:val="en-US"/>
        </w:rPr>
        <w:t>Start</w:t>
      </w:r>
      <w:r w:rsidR="00D96EF6" w:rsidRPr="00ED016B">
        <w:t xml:space="preserve"> </w:t>
      </w:r>
      <w:r w:rsidR="00F74198" w:rsidRPr="00ED016B">
        <w:t>скрывается</w:t>
      </w:r>
      <w:r w:rsidR="00D96EF6" w:rsidRPr="00ED016B">
        <w:t xml:space="preserve"> </w:t>
      </w:r>
      <w:r w:rsidR="00F74198" w:rsidRPr="00ED016B">
        <w:t>главное</w:t>
      </w:r>
      <w:r w:rsidR="00D96EF6" w:rsidRPr="00ED016B">
        <w:t xml:space="preserve"> </w:t>
      </w:r>
      <w:r w:rsidR="00F74198" w:rsidRPr="00ED016B">
        <w:t>меню</w:t>
      </w:r>
      <w:r w:rsidR="00D96EF6" w:rsidRPr="00ED016B">
        <w:t xml:space="preserve"> </w:t>
      </w:r>
      <w:r w:rsidR="00F74198" w:rsidRPr="00ED016B">
        <w:t>и</w:t>
      </w:r>
      <w:r w:rsidR="00D96EF6" w:rsidRPr="00ED016B">
        <w:t xml:space="preserve"> </w:t>
      </w:r>
      <w:r w:rsidR="00F74198" w:rsidRPr="00ED016B">
        <w:t>выводится</w:t>
      </w:r>
      <w:r w:rsidR="00D96EF6" w:rsidRPr="00ED016B">
        <w:t xml:space="preserve"> </w:t>
      </w:r>
      <w:r w:rsidR="00F74198" w:rsidRPr="00ED016B">
        <w:t>меню</w:t>
      </w:r>
      <w:r w:rsidR="00D96EF6" w:rsidRPr="00ED016B">
        <w:t xml:space="preserve"> </w:t>
      </w:r>
      <w:r w:rsidR="00F74198" w:rsidRPr="00ED016B">
        <w:t>выбора</w:t>
      </w:r>
      <w:r w:rsidR="00D96EF6" w:rsidRPr="00ED016B">
        <w:t xml:space="preserve"> </w:t>
      </w:r>
      <w:r w:rsidR="00F74198" w:rsidRPr="00ED016B">
        <w:t>режима</w:t>
      </w:r>
      <w:r w:rsidR="00D96EF6" w:rsidRPr="00ED016B">
        <w:t xml:space="preserve"> </w:t>
      </w:r>
      <w:r w:rsidR="00F74198" w:rsidRPr="00ED016B">
        <w:t>(сложности)</w:t>
      </w:r>
      <w:r w:rsidR="00D96EF6" w:rsidRPr="00ED016B">
        <w:t xml:space="preserve"> </w:t>
      </w:r>
      <w:r w:rsidR="00F74198" w:rsidRPr="00ED016B">
        <w:t>игры</w:t>
      </w:r>
      <w:r w:rsidR="00A92EF1" w:rsidRPr="00ED016B">
        <w:t>:</w:t>
      </w:r>
    </w:p>
    <w:p w:rsidR="00A92EF1" w:rsidRPr="00ED016B" w:rsidRDefault="00A92EF1" w:rsidP="00067ABA">
      <w:pPr>
        <w:pStyle w:val="a1"/>
        <w:spacing w:before="0" w:line="240" w:lineRule="auto"/>
        <w:ind w:left="360"/>
      </w:pPr>
    </w:p>
    <w:p w:rsidR="00A92EF1" w:rsidRPr="00ED016B" w:rsidRDefault="00A92EF1" w:rsidP="00067ABA">
      <w:pPr>
        <w:pStyle w:val="a1"/>
        <w:spacing w:before="0" w:line="240" w:lineRule="auto"/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cedur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FRMainMenu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btnStartClick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Sender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TObject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A92EF1" w:rsidRPr="00ED016B" w:rsidRDefault="00A92EF1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egin</w:t>
      </w:r>
    </w:p>
    <w:p w:rsidR="00A92EF1" w:rsidRPr="00ED016B" w:rsidRDefault="003503D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proofErr w:type="gramStart"/>
      <w:r w:rsidR="00A92EF1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Self</w:t>
      </w:r>
      <w:r w:rsidR="00A92EF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A92EF1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Visibl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A92EF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A92EF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A92EF1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False</w:t>
      </w:r>
      <w:r w:rsidR="00A92EF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A92EF1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03D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proofErr w:type="gramStart"/>
      <w:r w:rsidR="00A92EF1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DifficultyScreen</w:t>
      </w:r>
      <w:r w:rsidR="00A92EF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A92EF1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Visible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A92EF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A92EF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A92EF1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True</w:t>
      </w:r>
      <w:r w:rsidR="00A92EF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3118F3" w:rsidRPr="00ED016B" w:rsidRDefault="00A92EF1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end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;</w:t>
      </w:r>
      <w:r w:rsidR="00706442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</w:p>
    <w:p w:rsidR="003118F3" w:rsidRPr="00ED016B" w:rsidRDefault="003118F3" w:rsidP="00067ABA">
      <w:pPr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</w:p>
    <w:p w:rsidR="00674692" w:rsidRPr="00ED016B" w:rsidRDefault="003118F3" w:rsidP="00067ABA">
      <w:pPr>
        <w:spacing w:after="0" w:line="240" w:lineRule="auto"/>
        <w:ind w:firstLine="709"/>
        <w:jc w:val="both"/>
        <w:textAlignment w:val="top"/>
        <w:rPr>
          <w:rFonts w:ascii="Times New Roman" w:hAnsi="Times New Roman" w:cs="Times New Roman"/>
          <w:sz w:val="28"/>
          <w:szCs w:val="28"/>
        </w:rPr>
      </w:pPr>
      <w:r w:rsidRPr="00ED016B">
        <w:rPr>
          <w:rFonts w:ascii="Times New Roman" w:hAnsi="Times New Roman" w:cs="Times New Roman"/>
          <w:sz w:val="28"/>
          <w:szCs w:val="28"/>
        </w:rPr>
        <w:t xml:space="preserve">Объекты фреймов, для простоты и удобства обращения к ним, объявлены в областях </w:t>
      </w:r>
      <w:r w:rsidRPr="00ED016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исания переменных</w:t>
      </w:r>
      <w:r w:rsidRPr="00ED016B">
        <w:rPr>
          <w:rFonts w:ascii="Times New Roman" w:hAnsi="Times New Roman" w:cs="Times New Roman"/>
          <w:sz w:val="28"/>
          <w:szCs w:val="28"/>
        </w:rPr>
        <w:t xml:space="preserve"> своих же модулей и инициализируются в момент создания главной формы. Меню выбор</w:t>
      </w:r>
      <w:r w:rsidR="00674692" w:rsidRPr="00ED016B">
        <w:rPr>
          <w:rFonts w:ascii="Times New Roman" w:hAnsi="Times New Roman" w:cs="Times New Roman"/>
          <w:sz w:val="28"/>
          <w:szCs w:val="28"/>
        </w:rPr>
        <w:t>а</w:t>
      </w:r>
      <w:r w:rsidRPr="00ED016B">
        <w:rPr>
          <w:rFonts w:ascii="Times New Roman" w:hAnsi="Times New Roman" w:cs="Times New Roman"/>
          <w:sz w:val="28"/>
          <w:szCs w:val="28"/>
        </w:rPr>
        <w:t xml:space="preserve"> режима построено аналогичным образом, его структура отражена на рисунке 2.2.</w:t>
      </w:r>
    </w:p>
    <w:p w:rsidR="003118F3" w:rsidRPr="00ED016B" w:rsidRDefault="00674692" w:rsidP="00067ABA">
      <w:pPr>
        <w:rPr>
          <w:rFonts w:ascii="Times New Roman" w:hAnsi="Times New Roman" w:cs="Times New Roman"/>
          <w:sz w:val="28"/>
          <w:szCs w:val="28"/>
        </w:rPr>
      </w:pPr>
      <w:r w:rsidRPr="00ED016B">
        <w:rPr>
          <w:rFonts w:ascii="Times New Roman" w:hAnsi="Times New Roman" w:cs="Times New Roman"/>
          <w:sz w:val="28"/>
          <w:szCs w:val="28"/>
        </w:rPr>
        <w:br w:type="page"/>
      </w:r>
    </w:p>
    <w:p w:rsidR="00D43959" w:rsidRPr="00ED016B" w:rsidRDefault="003118F3" w:rsidP="00067ABA">
      <w:pPr>
        <w:pStyle w:val="a1"/>
        <w:spacing w:before="0" w:line="240" w:lineRule="auto"/>
        <w:ind w:firstLine="0"/>
        <w:jc w:val="center"/>
      </w:pPr>
      <w:r w:rsidRPr="00ED016B">
        <w:rPr>
          <w:noProof/>
        </w:rPr>
        <w:lastRenderedPageBreak/>
        <w:drawing>
          <wp:inline distT="0" distB="0" distL="0" distR="0">
            <wp:extent cx="5026714" cy="2640717"/>
            <wp:effectExtent l="0" t="0" r="2540" b="76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875" cy="266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1153" w:rsidRPr="00ED016B" w:rsidRDefault="00F61153" w:rsidP="00067ABA">
      <w:pPr>
        <w:pStyle w:val="a1"/>
        <w:spacing w:before="0" w:line="240" w:lineRule="auto"/>
        <w:ind w:firstLine="0"/>
        <w:jc w:val="center"/>
      </w:pPr>
      <w:r w:rsidRPr="00ED016B">
        <w:t>Рисунок</w:t>
      </w:r>
      <w:r w:rsidR="00D96EF6" w:rsidRPr="00ED016B">
        <w:t xml:space="preserve"> </w:t>
      </w:r>
      <w:r w:rsidRPr="00ED016B">
        <w:t>2.2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C1671F" w:rsidRPr="00ED016B">
        <w:t>Структура</w:t>
      </w:r>
      <w:r w:rsidR="00D96EF6" w:rsidRPr="00ED016B">
        <w:t xml:space="preserve"> </w:t>
      </w:r>
      <w:r w:rsidR="00C1671F" w:rsidRPr="00ED016B">
        <w:t>м</w:t>
      </w:r>
      <w:r w:rsidRPr="00ED016B">
        <w:t>еню</w:t>
      </w:r>
      <w:r w:rsidR="00D96EF6" w:rsidRPr="00ED016B">
        <w:t xml:space="preserve"> </w:t>
      </w:r>
      <w:r w:rsidRPr="00ED016B">
        <w:t>выбора</w:t>
      </w:r>
      <w:r w:rsidR="00D96EF6" w:rsidRPr="00ED016B">
        <w:t xml:space="preserve"> </w:t>
      </w:r>
      <w:r w:rsidRPr="00ED016B">
        <w:t>режима</w:t>
      </w:r>
      <w:r w:rsidR="00D96EF6" w:rsidRPr="00ED016B">
        <w:t xml:space="preserve"> </w:t>
      </w:r>
      <w:r w:rsidRPr="00ED016B">
        <w:t>игры</w:t>
      </w:r>
      <w:r w:rsidR="00D96EF6" w:rsidRPr="00ED016B">
        <w:t xml:space="preserve"> </w:t>
      </w:r>
      <w:r w:rsidR="00D059B8" w:rsidRPr="00ED016B">
        <w:t>в</w:t>
      </w:r>
      <w:r w:rsidR="00D96EF6" w:rsidRPr="00ED016B">
        <w:t xml:space="preserve"> </w:t>
      </w:r>
      <w:r w:rsidR="00D059B8" w:rsidRPr="00ED016B">
        <w:t>среде</w:t>
      </w:r>
      <w:r w:rsidR="00D96EF6" w:rsidRPr="00ED016B">
        <w:t xml:space="preserve"> </w:t>
      </w:r>
      <w:r w:rsidRPr="00ED016B">
        <w:t>разработки</w:t>
      </w:r>
    </w:p>
    <w:p w:rsidR="00752352" w:rsidRPr="00ED016B" w:rsidRDefault="00752352" w:rsidP="00067ABA">
      <w:pPr>
        <w:pStyle w:val="a1"/>
        <w:spacing w:before="0" w:line="240" w:lineRule="auto"/>
      </w:pPr>
    </w:p>
    <w:p w:rsidR="00A3741E" w:rsidRPr="00ED016B" w:rsidRDefault="00203782" w:rsidP="00067ABA">
      <w:pPr>
        <w:pStyle w:val="a5"/>
        <w:numPr>
          <w:ilvl w:val="2"/>
          <w:numId w:val="7"/>
        </w:numPr>
        <w:ind w:left="0" w:firstLine="709"/>
        <w:jc w:val="both"/>
        <w:outlineLvl w:val="2"/>
        <w:rPr>
          <w:b w:val="0"/>
          <w:spacing w:val="0"/>
        </w:rPr>
      </w:pPr>
      <w:bookmarkStart w:id="28" w:name="_Toc514888832"/>
      <w:r w:rsidRPr="00ED016B">
        <w:rPr>
          <w:b w:val="0"/>
          <w:spacing w:val="0"/>
        </w:rPr>
        <w:t>Игров</w:t>
      </w:r>
      <w:r w:rsidR="000275BC" w:rsidRPr="00ED016B">
        <w:rPr>
          <w:b w:val="0"/>
          <w:spacing w:val="0"/>
        </w:rPr>
        <w:t>ое поле</w:t>
      </w:r>
      <w:bookmarkEnd w:id="28"/>
    </w:p>
    <w:p w:rsidR="00F369E9" w:rsidRPr="00ED016B" w:rsidRDefault="000275BC" w:rsidP="00067ABA">
      <w:pPr>
        <w:pStyle w:val="a1"/>
        <w:spacing w:before="0" w:line="240" w:lineRule="auto"/>
      </w:pPr>
      <w:r w:rsidRPr="00ED016B">
        <w:t>С</w:t>
      </w:r>
      <w:r w:rsidR="00C42372" w:rsidRPr="00ED016B">
        <w:t>труктура</w:t>
      </w:r>
      <w:r w:rsidR="00D96EF6" w:rsidRPr="00ED016B">
        <w:t xml:space="preserve"> </w:t>
      </w:r>
      <w:r w:rsidRPr="00ED016B">
        <w:t xml:space="preserve">игровой сцены </w:t>
      </w:r>
      <w:r w:rsidR="00C42372" w:rsidRPr="00ED016B">
        <w:t>изображена</w:t>
      </w:r>
      <w:r w:rsidR="00D96EF6" w:rsidRPr="00ED016B">
        <w:t xml:space="preserve"> </w:t>
      </w:r>
      <w:r w:rsidR="00C42372" w:rsidRPr="00ED016B">
        <w:t>на</w:t>
      </w:r>
      <w:r w:rsidR="00D96EF6" w:rsidRPr="00ED016B">
        <w:t xml:space="preserve"> </w:t>
      </w:r>
      <w:r w:rsidR="00C42372" w:rsidRPr="00ED016B">
        <w:t>рисунке</w:t>
      </w:r>
      <w:r w:rsidR="00D96EF6" w:rsidRPr="00ED016B">
        <w:t xml:space="preserve"> </w:t>
      </w:r>
      <w:r w:rsidR="00C42372" w:rsidRPr="00ED016B">
        <w:t>2.3</w:t>
      </w:r>
      <w:r w:rsidR="00D96EF6" w:rsidRPr="00ED016B">
        <w:t xml:space="preserve"> </w:t>
      </w:r>
    </w:p>
    <w:p w:rsidR="003118F3" w:rsidRPr="00ED016B" w:rsidRDefault="003118F3" w:rsidP="00067ABA">
      <w:pPr>
        <w:pStyle w:val="a1"/>
        <w:spacing w:before="0" w:line="240" w:lineRule="auto"/>
      </w:pPr>
    </w:p>
    <w:p w:rsidR="00C1671F" w:rsidRPr="00ED016B" w:rsidRDefault="00C1671F" w:rsidP="00067ABA">
      <w:pPr>
        <w:pStyle w:val="a1"/>
        <w:spacing w:before="0" w:line="240" w:lineRule="auto"/>
        <w:ind w:firstLine="0"/>
        <w:jc w:val="center"/>
      </w:pPr>
      <w:r w:rsidRPr="00ED016B">
        <w:rPr>
          <w:noProof/>
        </w:rPr>
        <w:drawing>
          <wp:inline distT="0" distB="0" distL="0" distR="0">
            <wp:extent cx="5550010" cy="2373993"/>
            <wp:effectExtent l="0" t="0" r="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0935" cy="23829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9D5" w:rsidRPr="00ED016B" w:rsidRDefault="00E159D5" w:rsidP="00067ABA">
      <w:pPr>
        <w:pStyle w:val="a1"/>
        <w:spacing w:before="0" w:line="240" w:lineRule="auto"/>
        <w:ind w:firstLine="0"/>
        <w:jc w:val="center"/>
      </w:pPr>
      <w:r w:rsidRPr="00ED016B">
        <w:t>Рисунок</w:t>
      </w:r>
      <w:r w:rsidR="00D96EF6" w:rsidRPr="00ED016B">
        <w:t xml:space="preserve"> </w:t>
      </w:r>
      <w:r w:rsidRPr="00ED016B">
        <w:t>2.</w:t>
      </w:r>
      <w:r w:rsidR="00DD7EF9" w:rsidRPr="00ED016B">
        <w:t>3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1E6EFB" w:rsidRPr="00ED016B">
        <w:t>Структура</w:t>
      </w:r>
      <w:r w:rsidR="00D96EF6" w:rsidRPr="00ED016B">
        <w:t xml:space="preserve"> </w:t>
      </w:r>
      <w:r w:rsidR="001E6EFB" w:rsidRPr="00ED016B">
        <w:t>и</w:t>
      </w:r>
      <w:r w:rsidRPr="00ED016B">
        <w:t>гров</w:t>
      </w:r>
      <w:r w:rsidR="001E6EFB" w:rsidRPr="00ED016B">
        <w:t>ой</w:t>
      </w:r>
      <w:r w:rsidR="00D96EF6" w:rsidRPr="00ED016B">
        <w:t xml:space="preserve"> </w:t>
      </w:r>
      <w:r w:rsidRPr="00ED016B">
        <w:t>сцен</w:t>
      </w:r>
      <w:r w:rsidR="001E6EFB" w:rsidRPr="00ED016B">
        <w:t>ы</w:t>
      </w:r>
    </w:p>
    <w:p w:rsidR="00E159D5" w:rsidRPr="00ED016B" w:rsidRDefault="00E159D5" w:rsidP="00067ABA">
      <w:pPr>
        <w:pStyle w:val="a1"/>
        <w:spacing w:before="0" w:line="240" w:lineRule="auto"/>
      </w:pPr>
    </w:p>
    <w:p w:rsidR="00025E3E" w:rsidRPr="00ED016B" w:rsidRDefault="00025E3E" w:rsidP="00067ABA">
      <w:pPr>
        <w:pStyle w:val="a1"/>
        <w:spacing w:before="0" w:line="240" w:lineRule="auto"/>
      </w:pPr>
      <w:r w:rsidRPr="00ED016B">
        <w:t>У</w:t>
      </w:r>
      <w:r w:rsidR="00D96EF6" w:rsidRPr="00ED016B">
        <w:t xml:space="preserve"> </w:t>
      </w:r>
      <w:r w:rsidRPr="00ED016B">
        <w:rPr>
          <w:lang w:val="en-US"/>
        </w:rPr>
        <w:t>GridPanelLayout</w:t>
      </w:r>
      <w:r w:rsidR="00D96EF6" w:rsidRPr="00ED016B">
        <w:t xml:space="preserve"> </w:t>
      </w:r>
      <w:r w:rsidRPr="00ED016B">
        <w:t>есть</w:t>
      </w:r>
      <w:r w:rsidR="00D96EF6" w:rsidRPr="00ED016B">
        <w:t xml:space="preserve"> </w:t>
      </w:r>
      <w:r w:rsidRPr="00ED016B">
        <w:t>ограничение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674692" w:rsidRPr="00ED016B">
        <w:t>несколько элементов не могут располагаться в одинаковых областях</w:t>
      </w:r>
      <w:r w:rsidRPr="00ED016B">
        <w:t>.</w:t>
      </w:r>
      <w:r w:rsidR="00D96EF6" w:rsidRPr="00ED016B">
        <w:t xml:space="preserve"> </w:t>
      </w:r>
      <w:r w:rsidRPr="00ED016B">
        <w:t>Но</w:t>
      </w:r>
      <w:r w:rsidR="00D96EF6" w:rsidRPr="00ED016B">
        <w:t xml:space="preserve"> </w:t>
      </w:r>
      <w:r w:rsidRPr="00ED016B">
        <w:t>один</w:t>
      </w:r>
      <w:r w:rsidR="00D96EF6" w:rsidRPr="00ED016B">
        <w:t xml:space="preserve"> </w:t>
      </w:r>
      <w:r w:rsidRPr="00ED016B">
        <w:t>элемент</w:t>
      </w:r>
      <w:r w:rsidR="00D96EF6" w:rsidRPr="00ED016B">
        <w:t xml:space="preserve"> </w:t>
      </w:r>
      <w:r w:rsidRPr="00ED016B">
        <w:t>может</w:t>
      </w:r>
      <w:r w:rsidR="00D96EF6" w:rsidRPr="00ED016B">
        <w:t xml:space="preserve"> </w:t>
      </w:r>
      <w:r w:rsidRPr="00ED016B">
        <w:t>занимать</w:t>
      </w:r>
      <w:r w:rsidR="00D96EF6" w:rsidRPr="00ED016B">
        <w:t xml:space="preserve"> </w:t>
      </w:r>
      <w:r w:rsidRPr="00ED016B">
        <w:t>несколько</w:t>
      </w:r>
      <w:r w:rsidR="00D96EF6" w:rsidRPr="00ED016B">
        <w:t xml:space="preserve"> </w:t>
      </w:r>
      <w:r w:rsidRPr="00ED016B">
        <w:t>областей,</w:t>
      </w:r>
      <w:r w:rsidR="00D96EF6" w:rsidRPr="00ED016B">
        <w:t xml:space="preserve"> </w:t>
      </w:r>
      <w:r w:rsidRPr="00ED016B">
        <w:t>что</w:t>
      </w:r>
      <w:r w:rsidR="00D96EF6" w:rsidRPr="00ED016B">
        <w:t xml:space="preserve"> </w:t>
      </w:r>
      <w:r w:rsidRPr="00ED016B">
        <w:t>было</w:t>
      </w:r>
      <w:r w:rsidR="00D96EF6" w:rsidRPr="00ED016B">
        <w:t xml:space="preserve"> </w:t>
      </w:r>
      <w:r w:rsidRPr="00ED016B">
        <w:t>использовано</w:t>
      </w:r>
      <w:r w:rsidR="00D96EF6" w:rsidRPr="00ED016B">
        <w:t xml:space="preserve"> </w:t>
      </w:r>
      <w:r w:rsidRPr="00ED016B">
        <w:t>при</w:t>
      </w:r>
      <w:r w:rsidR="00D96EF6" w:rsidRPr="00ED016B">
        <w:t xml:space="preserve"> </w:t>
      </w:r>
      <w:r w:rsidRPr="00ED016B">
        <w:t>проектировании</w:t>
      </w:r>
      <w:r w:rsidR="00D96EF6" w:rsidRPr="00ED016B">
        <w:t xml:space="preserve"> </w:t>
      </w:r>
      <w:r w:rsidRPr="00ED016B">
        <w:t>сцены.</w:t>
      </w:r>
    </w:p>
    <w:p w:rsidR="00025E3E" w:rsidRPr="00ED016B" w:rsidRDefault="00E55349" w:rsidP="00067ABA">
      <w:pPr>
        <w:pStyle w:val="a1"/>
        <w:spacing w:before="0" w:line="240" w:lineRule="auto"/>
      </w:pPr>
      <w:r w:rsidRPr="00ED016B">
        <w:t>С</w:t>
      </w:r>
      <w:r w:rsidR="00025E3E" w:rsidRPr="00ED016B">
        <w:t>труктура</w:t>
      </w:r>
      <w:r w:rsidR="00D96EF6" w:rsidRPr="00ED016B">
        <w:t xml:space="preserve"> </w:t>
      </w:r>
      <w:r w:rsidR="00025E3E" w:rsidRPr="00ED016B">
        <w:t>сцены</w:t>
      </w:r>
      <w:r w:rsidR="00D96EF6" w:rsidRPr="00ED016B">
        <w:t xml:space="preserve"> </w:t>
      </w:r>
      <w:r w:rsidR="00025E3E" w:rsidRPr="00ED016B">
        <w:t>от</w:t>
      </w:r>
      <w:r w:rsidR="00D96EF6" w:rsidRPr="00ED016B">
        <w:t xml:space="preserve"> </w:t>
      </w:r>
      <w:r w:rsidR="00025E3E" w:rsidRPr="00ED016B">
        <w:t>нижнего</w:t>
      </w:r>
      <w:r w:rsidR="00D96EF6" w:rsidRPr="00ED016B">
        <w:t xml:space="preserve"> </w:t>
      </w:r>
      <w:r w:rsidR="001F49B8" w:rsidRPr="00ED016B">
        <w:t xml:space="preserve">слоя к </w:t>
      </w:r>
      <w:r w:rsidR="00025E3E" w:rsidRPr="00ED016B">
        <w:t>верхне</w:t>
      </w:r>
      <w:r w:rsidR="001F49B8" w:rsidRPr="00ED016B">
        <w:t>му</w:t>
      </w:r>
      <w:r w:rsidR="00025E3E" w:rsidRPr="00ED016B">
        <w:t>:</w:t>
      </w:r>
    </w:p>
    <w:p w:rsidR="00025E3E" w:rsidRPr="00ED016B" w:rsidRDefault="00025E3E" w:rsidP="00067ABA">
      <w:pPr>
        <w:pStyle w:val="a1"/>
        <w:numPr>
          <w:ilvl w:val="0"/>
          <w:numId w:val="8"/>
        </w:numPr>
        <w:spacing w:before="0" w:line="240" w:lineRule="auto"/>
        <w:ind w:left="0" w:firstLine="709"/>
      </w:pPr>
      <w:r w:rsidRPr="00ED016B">
        <w:rPr>
          <w:lang w:val="en-US"/>
        </w:rPr>
        <w:t>gpYellowBackg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rPr>
          <w:lang w:val="en-US"/>
        </w:rPr>
        <w:t>GridPanelLayout</w:t>
      </w:r>
      <w:r w:rsidR="00D96EF6" w:rsidRPr="00ED016B">
        <w:t xml:space="preserve"> </w:t>
      </w:r>
      <w:r w:rsidRPr="00ED016B">
        <w:rPr>
          <w:lang w:val="en-US"/>
        </w:rPr>
        <w:t>c</w:t>
      </w:r>
      <w:r w:rsidR="00D96EF6" w:rsidRPr="00ED016B">
        <w:t xml:space="preserve"> </w:t>
      </w:r>
      <w:r w:rsidRPr="00ED016B">
        <w:t>картинкой</w:t>
      </w:r>
      <w:r w:rsidR="00D96EF6" w:rsidRPr="00ED016B">
        <w:t xml:space="preserve"> </w:t>
      </w:r>
      <w:r w:rsidRPr="00ED016B">
        <w:t>полосатого</w:t>
      </w:r>
      <w:r w:rsidR="00D96EF6" w:rsidRPr="00ED016B">
        <w:t xml:space="preserve"> </w:t>
      </w:r>
      <w:r w:rsidRPr="00ED016B">
        <w:t>фона;</w:t>
      </w:r>
    </w:p>
    <w:p w:rsidR="00025E3E" w:rsidRPr="00ED016B" w:rsidRDefault="00025E3E" w:rsidP="00067ABA">
      <w:pPr>
        <w:pStyle w:val="a1"/>
        <w:numPr>
          <w:ilvl w:val="0"/>
          <w:numId w:val="8"/>
        </w:numPr>
        <w:spacing w:before="0" w:line="240" w:lineRule="auto"/>
        <w:ind w:left="0" w:firstLine="709"/>
        <w:rPr>
          <w:lang w:val="en-US"/>
        </w:rPr>
      </w:pPr>
      <w:r w:rsidRPr="00ED016B">
        <w:rPr>
          <w:lang w:val="en-US"/>
        </w:rPr>
        <w:t>gpStage</w:t>
      </w:r>
      <w:r w:rsidR="00D96EF6" w:rsidRPr="00ED016B">
        <w:rPr>
          <w:lang w:val="en-US"/>
        </w:rPr>
        <w:t xml:space="preserve"> </w:t>
      </w:r>
      <w:r w:rsidRPr="00ED016B">
        <w:rPr>
          <w:lang w:val="en-US"/>
        </w:rPr>
        <w:t>–</w:t>
      </w:r>
      <w:r w:rsidR="00D96EF6" w:rsidRPr="00ED016B">
        <w:rPr>
          <w:lang w:val="en-US"/>
        </w:rPr>
        <w:t xml:space="preserve"> </w:t>
      </w:r>
      <w:r w:rsidRPr="00ED016B">
        <w:rPr>
          <w:lang w:val="en-US"/>
        </w:rPr>
        <w:t>GridPanelLayout</w:t>
      </w:r>
      <w:r w:rsidR="00D96EF6" w:rsidRPr="00ED016B">
        <w:rPr>
          <w:lang w:val="en-US"/>
        </w:rPr>
        <w:t xml:space="preserve"> </w:t>
      </w:r>
      <w:r w:rsidRPr="00ED016B">
        <w:rPr>
          <w:lang w:val="en-US"/>
        </w:rPr>
        <w:t>c</w:t>
      </w:r>
      <w:r w:rsidR="00D96EF6" w:rsidRPr="00ED016B">
        <w:rPr>
          <w:lang w:val="en-US"/>
        </w:rPr>
        <w:t xml:space="preserve"> </w:t>
      </w:r>
      <w:r w:rsidRPr="00ED016B">
        <w:t>текстурой</w:t>
      </w:r>
      <w:r w:rsidR="00D96EF6" w:rsidRPr="00ED016B">
        <w:rPr>
          <w:lang w:val="en-US"/>
        </w:rPr>
        <w:t xml:space="preserve"> </w:t>
      </w:r>
      <w:r w:rsidRPr="00ED016B">
        <w:t>пола</w:t>
      </w:r>
      <w:r w:rsidRPr="00ED016B">
        <w:rPr>
          <w:lang w:val="en-US"/>
        </w:rPr>
        <w:t>;</w:t>
      </w:r>
    </w:p>
    <w:p w:rsidR="00025E3E" w:rsidRPr="00ED016B" w:rsidRDefault="00025E3E" w:rsidP="00067ABA">
      <w:pPr>
        <w:pStyle w:val="a1"/>
        <w:numPr>
          <w:ilvl w:val="0"/>
          <w:numId w:val="8"/>
        </w:numPr>
        <w:spacing w:before="0" w:line="240" w:lineRule="auto"/>
        <w:ind w:left="0" w:firstLine="709"/>
      </w:pPr>
      <w:r w:rsidRPr="00ED016B">
        <w:rPr>
          <w:lang w:val="en-US"/>
        </w:rPr>
        <w:t>lStage</w:t>
      </w:r>
      <w:r w:rsidR="00D96EF6" w:rsidRPr="00ED016B">
        <w:t xml:space="preserve"> </w:t>
      </w:r>
      <w:r w:rsidR="008E5296" w:rsidRPr="00ED016B">
        <w:t>–</w:t>
      </w:r>
      <w:r w:rsidR="00D96EF6" w:rsidRPr="00ED016B">
        <w:t xml:space="preserve"> </w:t>
      </w:r>
      <w:r w:rsidR="008E5296" w:rsidRPr="00ED016B">
        <w:rPr>
          <w:lang w:val="en-US"/>
        </w:rPr>
        <w:t>TLayout</w:t>
      </w:r>
      <w:r w:rsidR="00D96EF6" w:rsidRPr="00ED016B">
        <w:t xml:space="preserve"> </w:t>
      </w:r>
      <w:r w:rsidR="008E5296" w:rsidRPr="00ED016B">
        <w:t>для</w:t>
      </w:r>
      <w:r w:rsidR="00D96EF6" w:rsidRPr="00ED016B">
        <w:t xml:space="preserve"> </w:t>
      </w:r>
      <w:r w:rsidR="008E5296" w:rsidRPr="00ED016B">
        <w:t>всех</w:t>
      </w:r>
      <w:r w:rsidR="00D96EF6" w:rsidRPr="00ED016B">
        <w:t xml:space="preserve"> </w:t>
      </w:r>
      <w:r w:rsidR="008E5296" w:rsidRPr="00ED016B">
        <w:t>игровых</w:t>
      </w:r>
      <w:r w:rsidR="00D96EF6" w:rsidRPr="00ED016B">
        <w:t xml:space="preserve"> </w:t>
      </w:r>
      <w:r w:rsidR="008E5296" w:rsidRPr="00ED016B">
        <w:t>объектов</w:t>
      </w:r>
      <w:r w:rsidR="00D96EF6" w:rsidRPr="00ED016B">
        <w:t xml:space="preserve"> </w:t>
      </w:r>
      <w:r w:rsidR="008E5296" w:rsidRPr="00ED016B">
        <w:t>(в</w:t>
      </w:r>
      <w:r w:rsidR="00D96EF6" w:rsidRPr="00ED016B">
        <w:t xml:space="preserve"> </w:t>
      </w:r>
      <w:r w:rsidR="008E5296" w:rsidRPr="00ED016B">
        <w:t>отличие</w:t>
      </w:r>
      <w:r w:rsidR="00D96EF6" w:rsidRPr="00ED016B">
        <w:t xml:space="preserve"> </w:t>
      </w:r>
      <w:r w:rsidR="008E5296" w:rsidRPr="00ED016B">
        <w:t>от</w:t>
      </w:r>
      <w:r w:rsidR="00D96EF6" w:rsidRPr="00ED016B">
        <w:t xml:space="preserve"> </w:t>
      </w:r>
      <w:r w:rsidR="008E5296" w:rsidRPr="00ED016B">
        <w:rPr>
          <w:lang w:val="en-US"/>
        </w:rPr>
        <w:t>GridPanelLayout</w:t>
      </w:r>
      <w:r w:rsidR="00FE5D0E" w:rsidRPr="00ED016B">
        <w:t>,</w:t>
      </w:r>
      <w:r w:rsidR="00D96EF6" w:rsidRPr="00ED016B">
        <w:t xml:space="preserve"> </w:t>
      </w:r>
      <w:r w:rsidR="008E5296" w:rsidRPr="00ED016B">
        <w:t>позволяет</w:t>
      </w:r>
      <w:r w:rsidR="00D96EF6" w:rsidRPr="00ED016B">
        <w:t xml:space="preserve"> </w:t>
      </w:r>
      <w:r w:rsidR="008E5296" w:rsidRPr="00ED016B">
        <w:t>вмещать</w:t>
      </w:r>
      <w:r w:rsidR="00D96EF6" w:rsidRPr="00ED016B">
        <w:t xml:space="preserve"> </w:t>
      </w:r>
      <w:r w:rsidR="008E5296" w:rsidRPr="00ED016B">
        <w:t>в</w:t>
      </w:r>
      <w:r w:rsidR="00D96EF6" w:rsidRPr="00ED016B">
        <w:t xml:space="preserve"> </w:t>
      </w:r>
      <w:r w:rsidR="008E5296" w:rsidRPr="00ED016B">
        <w:t>свою</w:t>
      </w:r>
      <w:r w:rsidR="00630D9C" w:rsidRPr="00ED016B">
        <w:t xml:space="preserve"> единственную</w:t>
      </w:r>
      <w:r w:rsidR="00D96EF6" w:rsidRPr="00ED016B">
        <w:t xml:space="preserve"> </w:t>
      </w:r>
      <w:r w:rsidR="008E5296" w:rsidRPr="00ED016B">
        <w:t>область</w:t>
      </w:r>
      <w:r w:rsidR="00D96EF6" w:rsidRPr="00ED016B">
        <w:t xml:space="preserve"> </w:t>
      </w:r>
      <w:r w:rsidR="008E5296" w:rsidRPr="00ED016B">
        <w:t>неограниченное</w:t>
      </w:r>
      <w:r w:rsidR="00D96EF6" w:rsidRPr="00ED016B">
        <w:t xml:space="preserve"> </w:t>
      </w:r>
      <w:r w:rsidR="008E5296" w:rsidRPr="00ED016B">
        <w:t>количетво</w:t>
      </w:r>
      <w:r w:rsidR="00D96EF6" w:rsidRPr="00ED016B">
        <w:t xml:space="preserve"> </w:t>
      </w:r>
      <w:r w:rsidR="00630D9C" w:rsidRPr="00ED016B">
        <w:t>компонентов</w:t>
      </w:r>
      <w:r w:rsidR="008E5296" w:rsidRPr="00ED016B">
        <w:t>)</w:t>
      </w:r>
      <w:r w:rsidR="00837845" w:rsidRPr="00ED016B">
        <w:t>;</w:t>
      </w:r>
    </w:p>
    <w:p w:rsidR="008E5296" w:rsidRPr="00ED016B" w:rsidRDefault="008E5296" w:rsidP="00067ABA">
      <w:pPr>
        <w:pStyle w:val="a1"/>
        <w:numPr>
          <w:ilvl w:val="0"/>
          <w:numId w:val="8"/>
        </w:numPr>
        <w:spacing w:before="0" w:line="240" w:lineRule="auto"/>
        <w:ind w:left="0" w:firstLine="709"/>
      </w:pPr>
      <w:r w:rsidRPr="00ED016B">
        <w:rPr>
          <w:lang w:val="en-US"/>
        </w:rPr>
        <w:t>gpMouseTrack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rPr>
          <w:lang w:val="en-US"/>
        </w:rPr>
        <w:t>GridPanelLayout</w:t>
      </w:r>
      <w:r w:rsidR="00D96EF6" w:rsidRPr="00ED016B">
        <w:t xml:space="preserve"> </w:t>
      </w:r>
      <w:r w:rsidRPr="00ED016B">
        <w:rPr>
          <w:lang w:val="en-US"/>
        </w:rPr>
        <w:t>c</w:t>
      </w:r>
      <w:r w:rsidR="00D96EF6" w:rsidRPr="00ED016B">
        <w:t xml:space="preserve"> </w:t>
      </w:r>
      <w:r w:rsidRPr="00ED016B">
        <w:t>регулятором</w:t>
      </w:r>
      <w:r w:rsidR="00D96EF6" w:rsidRPr="00ED016B">
        <w:t xml:space="preserve"> </w:t>
      </w:r>
      <w:r w:rsidRPr="00ED016B">
        <w:t>скорости</w:t>
      </w:r>
      <w:r w:rsidR="00D96EF6" w:rsidRPr="00ED016B">
        <w:t xml:space="preserve"> </w:t>
      </w:r>
      <w:r w:rsidR="00630D9C" w:rsidRPr="00ED016B">
        <w:t>протекания</w:t>
      </w:r>
      <w:r w:rsidR="00D96EF6" w:rsidRPr="00ED016B">
        <w:t xml:space="preserve"> </w:t>
      </w:r>
      <w:r w:rsidRPr="00ED016B">
        <w:t>игры,</w:t>
      </w:r>
      <w:r w:rsidR="00D96EF6" w:rsidRPr="00ED016B">
        <w:t xml:space="preserve"> </w:t>
      </w:r>
      <w:r w:rsidRPr="00ED016B">
        <w:t>кнопкой</w:t>
      </w:r>
      <w:r w:rsidR="00D96EF6" w:rsidRPr="00ED016B">
        <w:t xml:space="preserve"> </w:t>
      </w:r>
      <w:r w:rsidR="00731D6E" w:rsidRPr="00ED016B">
        <w:t>«</w:t>
      </w:r>
      <w:r w:rsidRPr="00ED016B">
        <w:t>Назад</w:t>
      </w:r>
      <w:r w:rsidR="00731D6E" w:rsidRPr="00ED016B">
        <w:t>»</w:t>
      </w:r>
      <w:r w:rsidR="00D96EF6" w:rsidRPr="00ED016B">
        <w:t xml:space="preserve"> </w:t>
      </w:r>
      <w:r w:rsidRPr="00ED016B">
        <w:t>и</w:t>
      </w:r>
      <w:r w:rsidR="00D96EF6" w:rsidRPr="00ED016B">
        <w:t xml:space="preserve"> </w:t>
      </w:r>
      <w:r w:rsidRPr="00ED016B">
        <w:t>панелью</w:t>
      </w:r>
      <w:r w:rsidR="00D96EF6" w:rsidRPr="00ED016B">
        <w:t xml:space="preserve"> </w:t>
      </w:r>
      <w:r w:rsidRPr="00ED016B">
        <w:t>для</w:t>
      </w:r>
      <w:r w:rsidR="00D96EF6" w:rsidRPr="00ED016B">
        <w:t xml:space="preserve"> </w:t>
      </w:r>
      <w:r w:rsidRPr="00ED016B">
        <w:t>отслеживания</w:t>
      </w:r>
      <w:r w:rsidR="00D96EF6" w:rsidRPr="00ED016B">
        <w:t xml:space="preserve"> </w:t>
      </w:r>
      <w:r w:rsidRPr="00ED016B">
        <w:t>вещественных</w:t>
      </w:r>
      <w:r w:rsidR="00D96EF6" w:rsidRPr="00ED016B">
        <w:t xml:space="preserve"> </w:t>
      </w:r>
      <w:r w:rsidRPr="00ED016B">
        <w:t>координат</w:t>
      </w:r>
      <w:r w:rsidR="00D96EF6" w:rsidRPr="00ED016B">
        <w:t xml:space="preserve"> </w:t>
      </w:r>
      <w:r w:rsidRPr="00ED016B">
        <w:t>мыши.</w:t>
      </w:r>
    </w:p>
    <w:p w:rsidR="002523C8" w:rsidRPr="00ED016B" w:rsidRDefault="00FE5D0E" w:rsidP="00067ABA">
      <w:pPr>
        <w:pStyle w:val="a1"/>
        <w:spacing w:before="0" w:line="240" w:lineRule="auto"/>
      </w:pPr>
      <w:r w:rsidRPr="00ED016B">
        <w:lastRenderedPageBreak/>
        <w:t>Контейнер</w:t>
      </w:r>
      <w:r w:rsidR="00D96EF6" w:rsidRPr="00ED016B">
        <w:t xml:space="preserve"> </w:t>
      </w:r>
      <w:r w:rsidR="00105133" w:rsidRPr="00ED016B">
        <w:rPr>
          <w:lang w:val="en-US"/>
        </w:rPr>
        <w:t>gpMouseTrack</w:t>
      </w:r>
      <w:r w:rsidR="00D96EF6" w:rsidRPr="00ED016B">
        <w:t xml:space="preserve"> </w:t>
      </w:r>
      <w:r w:rsidRPr="00ED016B">
        <w:t>с</w:t>
      </w:r>
      <w:r w:rsidR="00D96EF6" w:rsidRPr="00ED016B">
        <w:t xml:space="preserve"> </w:t>
      </w:r>
      <w:r w:rsidRPr="00ED016B">
        <w:t>панелью</w:t>
      </w:r>
      <w:r w:rsidR="00D96EF6" w:rsidRPr="00ED016B">
        <w:t xml:space="preserve"> </w:t>
      </w:r>
      <w:r w:rsidRPr="00ED016B">
        <w:rPr>
          <w:lang w:val="en-US"/>
        </w:rPr>
        <w:t>pnlMouseTrack</w:t>
      </w:r>
      <w:r w:rsidR="00D96EF6" w:rsidRPr="00ED016B">
        <w:t xml:space="preserve"> </w:t>
      </w:r>
      <w:r w:rsidR="00105133" w:rsidRPr="00ED016B">
        <w:t>был</w:t>
      </w:r>
      <w:r w:rsidR="00D96EF6" w:rsidRPr="00ED016B">
        <w:t xml:space="preserve"> </w:t>
      </w:r>
      <w:r w:rsidR="00105133" w:rsidRPr="00ED016B">
        <w:t>введен</w:t>
      </w:r>
      <w:r w:rsidR="00D96EF6" w:rsidRPr="00ED016B">
        <w:t xml:space="preserve"> </w:t>
      </w:r>
      <w:r w:rsidR="00105133" w:rsidRPr="00ED016B">
        <w:t>вынужденно,</w:t>
      </w:r>
      <w:r w:rsidR="00D96EF6" w:rsidRPr="00ED016B">
        <w:t xml:space="preserve"> </w:t>
      </w:r>
      <w:r w:rsidR="00105133" w:rsidRPr="00ED016B">
        <w:t>так</w:t>
      </w:r>
      <w:r w:rsidR="00D96EF6" w:rsidRPr="00ED016B">
        <w:t xml:space="preserve"> </w:t>
      </w:r>
      <w:r w:rsidR="00105133" w:rsidRPr="00ED016B">
        <w:t>как</w:t>
      </w:r>
      <w:r w:rsidR="00D96EF6" w:rsidRPr="00ED016B">
        <w:t xml:space="preserve"> </w:t>
      </w:r>
      <w:r w:rsidR="00105133" w:rsidRPr="00ED016B">
        <w:t>функция</w:t>
      </w:r>
      <w:r w:rsidR="00D96EF6" w:rsidRPr="00ED016B">
        <w:t xml:space="preserve"> </w:t>
      </w:r>
      <w:r w:rsidR="00105133" w:rsidRPr="00ED016B">
        <w:rPr>
          <w:lang w:val="en-US"/>
        </w:rPr>
        <w:t>WinAPI</w:t>
      </w:r>
      <w:r w:rsidR="00D96EF6" w:rsidRPr="00ED016B">
        <w:t xml:space="preserve"> </w:t>
      </w:r>
      <w:r w:rsidR="00105133" w:rsidRPr="00ED016B">
        <w:t>GetCursorPos</w:t>
      </w:r>
      <w:r w:rsidR="00525AE1" w:rsidRPr="00ED016B">
        <w:t xml:space="preserve"> </w:t>
      </w:r>
      <w:r w:rsidR="00105133" w:rsidRPr="00ED016B">
        <w:t>возвращает</w:t>
      </w:r>
      <w:r w:rsidR="00D96EF6" w:rsidRPr="00ED016B">
        <w:t xml:space="preserve"> </w:t>
      </w:r>
      <w:r w:rsidR="00105133" w:rsidRPr="00ED016B">
        <w:t>цел</w:t>
      </w:r>
      <w:r w:rsidR="00C96CBF" w:rsidRPr="00ED016B">
        <w:t>очисленные</w:t>
      </w:r>
      <w:r w:rsidR="00D96EF6" w:rsidRPr="00ED016B">
        <w:t xml:space="preserve"> </w:t>
      </w:r>
      <w:r w:rsidR="00105133" w:rsidRPr="00ED016B">
        <w:t>координаты</w:t>
      </w:r>
      <w:r w:rsidR="00D96EF6" w:rsidRPr="00ED016B">
        <w:t xml:space="preserve"> </w:t>
      </w:r>
      <w:r w:rsidR="00105133" w:rsidRPr="00ED016B">
        <w:t>в</w:t>
      </w:r>
      <w:r w:rsidR="00D96EF6" w:rsidRPr="00ED016B">
        <w:t xml:space="preserve"> </w:t>
      </w:r>
      <w:r w:rsidR="00105133" w:rsidRPr="00ED016B">
        <w:t>пикселях.</w:t>
      </w:r>
      <w:r w:rsidR="00D96EF6" w:rsidRPr="00ED016B">
        <w:t xml:space="preserve"> </w:t>
      </w:r>
      <w:r w:rsidR="00BB745D" w:rsidRPr="00ED016B">
        <w:t>Для решения данно</w:t>
      </w:r>
      <w:r w:rsidR="00466DDA" w:rsidRPr="00ED016B">
        <w:t>й</w:t>
      </w:r>
      <w:r w:rsidR="00BB745D" w:rsidRPr="00ED016B">
        <w:t xml:space="preserve"> проблемы </w:t>
      </w:r>
      <w:r w:rsidR="00105133" w:rsidRPr="00ED016B">
        <w:t>было</w:t>
      </w:r>
      <w:r w:rsidR="00D96EF6" w:rsidRPr="00ED016B">
        <w:t xml:space="preserve"> </w:t>
      </w:r>
      <w:r w:rsidR="00105133" w:rsidRPr="00ED016B">
        <w:t>использовано</w:t>
      </w:r>
      <w:r w:rsidR="00D96EF6" w:rsidRPr="00ED016B">
        <w:t xml:space="preserve"> </w:t>
      </w:r>
      <w:r w:rsidR="00105133" w:rsidRPr="00ED016B">
        <w:t>событие</w:t>
      </w:r>
      <w:r w:rsidR="00D96EF6" w:rsidRPr="00ED016B">
        <w:t xml:space="preserve"> </w:t>
      </w:r>
      <w:r w:rsidR="002523C8" w:rsidRPr="00ED016B">
        <w:t>панели</w:t>
      </w:r>
      <w:r w:rsidR="00D96EF6" w:rsidRPr="00ED016B">
        <w:t xml:space="preserve"> </w:t>
      </w:r>
      <w:r w:rsidR="002523C8" w:rsidRPr="00ED016B">
        <w:rPr>
          <w:lang w:val="en-US"/>
        </w:rPr>
        <w:t>OnMouseMove</w:t>
      </w:r>
      <w:r w:rsidR="002523C8" w:rsidRPr="00ED016B">
        <w:t>,</w:t>
      </w:r>
      <w:r w:rsidR="00D96EF6" w:rsidRPr="00ED016B">
        <w:t xml:space="preserve"> </w:t>
      </w:r>
      <w:r w:rsidR="002523C8" w:rsidRPr="00ED016B">
        <w:t>передающее</w:t>
      </w:r>
      <w:r w:rsidR="00D96EF6" w:rsidRPr="00ED016B">
        <w:t xml:space="preserve"> </w:t>
      </w:r>
      <w:r w:rsidR="002523C8" w:rsidRPr="00ED016B">
        <w:t>относительные</w:t>
      </w:r>
      <w:r w:rsidR="00D96EF6" w:rsidRPr="00ED016B">
        <w:t xml:space="preserve"> </w:t>
      </w:r>
      <w:r w:rsidR="00630D9C" w:rsidRPr="00ED016B">
        <w:t xml:space="preserve">вещественные </w:t>
      </w:r>
      <w:r w:rsidR="002523C8" w:rsidRPr="00ED016B">
        <w:t>координаты</w:t>
      </w:r>
      <w:r w:rsidR="00D96EF6" w:rsidRPr="00ED016B">
        <w:t xml:space="preserve"> </w:t>
      </w:r>
      <w:r w:rsidR="002523C8" w:rsidRPr="00ED016B">
        <w:t>курсора</w:t>
      </w:r>
      <w:r w:rsidR="00D96EF6" w:rsidRPr="00ED016B">
        <w:t xml:space="preserve"> </w:t>
      </w:r>
      <w:r w:rsidR="002523C8" w:rsidRPr="00ED016B">
        <w:t>в</w:t>
      </w:r>
      <w:r w:rsidR="00D96EF6" w:rsidRPr="00ED016B">
        <w:t xml:space="preserve"> </w:t>
      </w:r>
      <w:r w:rsidR="002523C8" w:rsidRPr="00ED016B">
        <w:t>Модель</w:t>
      </w:r>
      <w:r w:rsidR="00630D9C" w:rsidRPr="00ED016B">
        <w:t xml:space="preserve"> </w:t>
      </w:r>
      <w:r w:rsidR="00630D9C" w:rsidRPr="00ED016B">
        <w:rPr>
          <w:lang w:val="en-US"/>
        </w:rPr>
        <w:t>AModel</w:t>
      </w:r>
      <w:r w:rsidR="00630D9C" w:rsidRPr="00ED016B">
        <w:t xml:space="preserve">, являющуюся экземпляром класса </w:t>
      </w:r>
      <w:r w:rsidR="00630D9C" w:rsidRPr="00ED016B">
        <w:rPr>
          <w:lang w:val="en-US"/>
        </w:rPr>
        <w:t>TModel</w:t>
      </w:r>
      <w:r w:rsidR="002523C8" w:rsidRPr="00ED016B">
        <w:t>:</w:t>
      </w:r>
    </w:p>
    <w:p w:rsidR="002523C8" w:rsidRPr="00ED016B" w:rsidRDefault="002523C8" w:rsidP="00067ABA">
      <w:pPr>
        <w:pStyle w:val="a1"/>
        <w:spacing w:before="0" w:line="240" w:lineRule="auto"/>
        <w:rPr>
          <w:rFonts w:eastAsia="Times New Roman"/>
          <w:b/>
          <w:bCs/>
          <w:color w:val="000000"/>
          <w:lang w:eastAsia="ru-RU"/>
        </w:rPr>
      </w:pPr>
    </w:p>
    <w:p w:rsidR="002523C8" w:rsidRPr="00ED016B" w:rsidRDefault="002523C8" w:rsidP="00067ABA">
      <w:pPr>
        <w:pStyle w:val="a1"/>
        <w:spacing w:before="0" w:line="240" w:lineRule="auto"/>
        <w:ind w:firstLine="0"/>
        <w:rPr>
          <w:lang w:val="en-US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cedur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FRGameScreen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pnlMouseTrackMouseMove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Sender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TObject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2523C8" w:rsidRPr="00ED016B" w:rsidRDefault="002523C8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Shift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ShiftState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X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Y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Single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2523C8" w:rsidRPr="00ED016B" w:rsidRDefault="002523C8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egin</w:t>
      </w:r>
    </w:p>
    <w:p w:rsidR="002523C8" w:rsidRPr="00ED016B" w:rsidRDefault="00F81F48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proofErr w:type="gramStart"/>
      <w:r w:rsidR="002523C8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Model</w:t>
      </w:r>
      <w:r w:rsidR="002523C8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2523C8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FMousePos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523C8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2523C8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523C8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ointF</w:t>
      </w:r>
      <w:r w:rsidR="002523C8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r w:rsidR="002523C8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X</w:t>
      </w:r>
      <w:r w:rsidR="002523C8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523C8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Y</w:t>
      </w:r>
      <w:r w:rsidR="002523C8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A3741E" w:rsidRPr="00ED016B" w:rsidRDefault="002523C8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end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;</w:t>
      </w:r>
    </w:p>
    <w:p w:rsidR="00841DFD" w:rsidRPr="00ED016B" w:rsidRDefault="00841DFD" w:rsidP="00067ABA">
      <w:pPr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000066"/>
          <w:sz w:val="28"/>
          <w:szCs w:val="28"/>
          <w:lang w:eastAsia="ru-RU"/>
        </w:rPr>
      </w:pPr>
    </w:p>
    <w:p w:rsidR="0050527E" w:rsidRPr="00ED016B" w:rsidRDefault="00261F72" w:rsidP="00067ABA">
      <w:pPr>
        <w:pStyle w:val="a1"/>
        <w:spacing w:before="0" w:line="240" w:lineRule="auto"/>
      </w:pPr>
      <w:r w:rsidRPr="00ED016B">
        <w:t>В</w:t>
      </w:r>
      <w:r w:rsidR="00D96EF6" w:rsidRPr="00ED016B">
        <w:t xml:space="preserve"> </w:t>
      </w:r>
      <w:r w:rsidRPr="00ED016B">
        <w:t>областях</w:t>
      </w:r>
      <w:r w:rsidR="00D96EF6" w:rsidRPr="00ED016B">
        <w:t xml:space="preserve"> </w:t>
      </w:r>
      <w:r w:rsidR="00320CC4" w:rsidRPr="00ED016B">
        <w:t>панели</w:t>
      </w:r>
      <w:r w:rsidR="00340BCA" w:rsidRPr="00ED016B">
        <w:t>,</w:t>
      </w:r>
      <w:r w:rsidR="00D96EF6" w:rsidRPr="00ED016B">
        <w:t xml:space="preserve"> </w:t>
      </w:r>
      <w:r w:rsidR="00340BCA" w:rsidRPr="00ED016B">
        <w:t>над</w:t>
      </w:r>
      <w:r w:rsidR="00D96EF6" w:rsidRPr="00ED016B">
        <w:t xml:space="preserve"> </w:t>
      </w:r>
      <w:r w:rsidR="00340BCA" w:rsidRPr="00ED016B">
        <w:t>которыми</w:t>
      </w:r>
      <w:r w:rsidR="00D96EF6" w:rsidRPr="00ED016B">
        <w:t xml:space="preserve"> </w:t>
      </w:r>
      <w:r w:rsidR="00320CC4" w:rsidRPr="00ED016B">
        <w:t>находится</w:t>
      </w:r>
      <w:r w:rsidR="00D96EF6" w:rsidRPr="00ED016B">
        <w:t xml:space="preserve"> </w:t>
      </w:r>
      <w:r w:rsidR="00320CC4" w:rsidRPr="00ED016B">
        <w:t>иной</w:t>
      </w:r>
      <w:r w:rsidR="00D96EF6" w:rsidRPr="00ED016B">
        <w:t xml:space="preserve"> </w:t>
      </w:r>
      <w:r w:rsidR="00340BCA" w:rsidRPr="00ED016B">
        <w:t>компонент</w:t>
      </w:r>
      <w:r w:rsidR="00320CC4" w:rsidRPr="00ED016B">
        <w:t>,</w:t>
      </w:r>
      <w:r w:rsidR="00D96EF6" w:rsidRPr="00ED016B">
        <w:t xml:space="preserve"> </w:t>
      </w:r>
      <w:r w:rsidR="00340BCA" w:rsidRPr="00ED016B">
        <w:t>событие</w:t>
      </w:r>
      <w:r w:rsidR="00D96EF6" w:rsidRPr="00ED016B">
        <w:t xml:space="preserve"> </w:t>
      </w:r>
      <w:r w:rsidR="00340BCA" w:rsidRPr="00ED016B">
        <w:rPr>
          <w:lang w:val="en-US"/>
        </w:rPr>
        <w:t>OnMouseMove</w:t>
      </w:r>
      <w:r w:rsidR="00D96EF6" w:rsidRPr="00ED016B">
        <w:t xml:space="preserve"> </w:t>
      </w:r>
      <w:r w:rsidR="0056216F">
        <w:t>возни</w:t>
      </w:r>
      <w:r w:rsidR="00CA20AD">
        <w:t>кать</w:t>
      </w:r>
      <w:r w:rsidR="00D96EF6" w:rsidRPr="00ED016B">
        <w:t xml:space="preserve"> </w:t>
      </w:r>
      <w:r w:rsidR="00340BCA" w:rsidRPr="00ED016B">
        <w:t>не</w:t>
      </w:r>
      <w:r w:rsidR="00D96EF6" w:rsidRPr="00ED016B">
        <w:t xml:space="preserve"> </w:t>
      </w:r>
      <w:r w:rsidR="0050527E" w:rsidRPr="00ED016B">
        <w:t>будет</w:t>
      </w:r>
      <w:r w:rsidRPr="00ED016B">
        <w:t>, следовательн</w:t>
      </w:r>
      <w:r w:rsidR="00841DFD" w:rsidRPr="00ED016B">
        <w:t xml:space="preserve">о, </w:t>
      </w:r>
      <w:r w:rsidRPr="00ED016B">
        <w:t>панель необходимо расположить</w:t>
      </w:r>
      <w:r w:rsidR="009F39E3" w:rsidRPr="00ED016B">
        <w:t xml:space="preserve"> поверх всех остальных </w:t>
      </w:r>
      <w:r w:rsidR="009108F3">
        <w:t>элементов</w:t>
      </w:r>
      <w:r w:rsidR="009F39E3" w:rsidRPr="00ED016B">
        <w:t>.</w:t>
      </w:r>
    </w:p>
    <w:p w:rsidR="00A3741E" w:rsidRPr="00ED016B" w:rsidRDefault="00A3741E" w:rsidP="00067ABA">
      <w:pPr>
        <w:pStyle w:val="a1"/>
        <w:spacing w:before="0" w:line="240" w:lineRule="auto"/>
        <w:ind w:firstLine="0"/>
      </w:pPr>
    </w:p>
    <w:p w:rsidR="000252A9" w:rsidRPr="00ED016B" w:rsidRDefault="000252A9" w:rsidP="00067ABA">
      <w:pPr>
        <w:pStyle w:val="a5"/>
        <w:numPr>
          <w:ilvl w:val="1"/>
          <w:numId w:val="17"/>
        </w:numPr>
        <w:ind w:left="0" w:firstLine="709"/>
        <w:jc w:val="both"/>
        <w:outlineLvl w:val="1"/>
        <w:rPr>
          <w:spacing w:val="0"/>
        </w:rPr>
      </w:pPr>
      <w:bookmarkStart w:id="29" w:name="_Toc514888833"/>
      <w:r w:rsidRPr="00ED016B">
        <w:rPr>
          <w:spacing w:val="0"/>
        </w:rPr>
        <w:t>Игровой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</w:rPr>
        <w:t>режим</w:t>
      </w:r>
      <w:r w:rsidR="00D96EF6" w:rsidRPr="00ED016B">
        <w:rPr>
          <w:spacing w:val="0"/>
        </w:rPr>
        <w:t xml:space="preserve"> </w:t>
      </w:r>
      <w:r w:rsidR="00731D6E" w:rsidRPr="00ED016B">
        <w:rPr>
          <w:spacing w:val="0"/>
        </w:rPr>
        <w:t>«</w:t>
      </w:r>
      <w:r w:rsidRPr="00ED016B">
        <w:rPr>
          <w:spacing w:val="0"/>
        </w:rPr>
        <w:t>Игрок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</w:rPr>
        <w:t>против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</w:rPr>
        <w:t>Компьютера</w:t>
      </w:r>
      <w:r w:rsidR="00731D6E" w:rsidRPr="00ED016B">
        <w:rPr>
          <w:spacing w:val="0"/>
        </w:rPr>
        <w:t>»</w:t>
      </w:r>
      <w:bookmarkEnd w:id="29"/>
    </w:p>
    <w:p w:rsidR="003B1CFF" w:rsidRPr="00ED016B" w:rsidRDefault="003B1CFF" w:rsidP="00067ABA">
      <w:pPr>
        <w:pStyle w:val="a5"/>
        <w:numPr>
          <w:ilvl w:val="0"/>
          <w:numId w:val="0"/>
        </w:numPr>
        <w:rPr>
          <w:b w:val="0"/>
          <w:spacing w:val="0"/>
        </w:rPr>
      </w:pPr>
    </w:p>
    <w:p w:rsidR="00327FDB" w:rsidRPr="00ED016B" w:rsidRDefault="00FB7B96" w:rsidP="00067ABA">
      <w:pPr>
        <w:pStyle w:val="a1"/>
        <w:spacing w:before="0" w:line="240" w:lineRule="auto"/>
        <w:rPr>
          <w:noProof/>
        </w:rPr>
      </w:pPr>
      <w:r w:rsidRPr="00ED016B">
        <w:t>На</w:t>
      </w:r>
      <w:r w:rsidR="00D96EF6" w:rsidRPr="00ED016B">
        <w:t xml:space="preserve"> </w:t>
      </w:r>
      <w:r w:rsidRPr="00ED016B">
        <w:t>рисунке</w:t>
      </w:r>
      <w:r w:rsidR="00D96EF6" w:rsidRPr="00ED016B">
        <w:t xml:space="preserve"> </w:t>
      </w:r>
      <w:r w:rsidR="007E1638" w:rsidRPr="00ED016B">
        <w:t>2.4</w:t>
      </w:r>
      <w:r w:rsidR="00D96EF6" w:rsidRPr="00ED016B">
        <w:t xml:space="preserve"> </w:t>
      </w:r>
      <w:r w:rsidR="007E1638" w:rsidRPr="00ED016B">
        <w:t>изображен</w:t>
      </w:r>
      <w:r w:rsidR="00D96EF6" w:rsidRPr="00ED016B">
        <w:t xml:space="preserve"> </w:t>
      </w:r>
      <w:r w:rsidR="007E1638" w:rsidRPr="00ED016B">
        <w:t>набросок</w:t>
      </w:r>
      <w:r w:rsidR="00D96EF6" w:rsidRPr="00ED016B">
        <w:t xml:space="preserve"> </w:t>
      </w:r>
      <w:r w:rsidR="007E1638" w:rsidRPr="00ED016B">
        <w:t>дизайна</w:t>
      </w:r>
      <w:r w:rsidR="00D96EF6" w:rsidRPr="00ED016B">
        <w:t xml:space="preserve"> </w:t>
      </w:r>
      <w:r w:rsidR="007E1638" w:rsidRPr="00ED016B">
        <w:t>данного</w:t>
      </w:r>
      <w:r w:rsidR="00D96EF6" w:rsidRPr="00ED016B">
        <w:t xml:space="preserve"> </w:t>
      </w:r>
      <w:r w:rsidR="007E1638" w:rsidRPr="00ED016B">
        <w:t>режима.</w:t>
      </w:r>
    </w:p>
    <w:p w:rsidR="00327FDB" w:rsidRPr="00ED016B" w:rsidRDefault="00327FDB" w:rsidP="00067ABA">
      <w:pPr>
        <w:pStyle w:val="a1"/>
        <w:spacing w:before="0" w:line="240" w:lineRule="auto"/>
        <w:rPr>
          <w:noProof/>
        </w:rPr>
      </w:pPr>
    </w:p>
    <w:p w:rsidR="00327FDB" w:rsidRPr="00ED016B" w:rsidRDefault="00327FDB" w:rsidP="00067ABA">
      <w:pPr>
        <w:pStyle w:val="a1"/>
        <w:spacing w:before="0" w:line="240" w:lineRule="auto"/>
        <w:ind w:firstLine="0"/>
        <w:jc w:val="center"/>
      </w:pPr>
      <w:r w:rsidRPr="00ED016B">
        <w:rPr>
          <w:noProof/>
        </w:rPr>
        <w:drawing>
          <wp:inline distT="0" distB="0" distL="0" distR="0" wp14:anchorId="4074F550" wp14:editId="61F3D654">
            <wp:extent cx="3721211" cy="253508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BEBA8EAE-BF5A-486C-A8C5-ECC9F3942E4B}">
                          <a14:imgProps xmlns:a14="http://schemas.microsoft.com/office/drawing/2010/main">
                            <a14:imgLayer r:embed="rId43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0" cy="254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FDB" w:rsidRPr="00ED016B" w:rsidRDefault="00327FDB" w:rsidP="00067ABA">
      <w:pPr>
        <w:pStyle w:val="a5"/>
        <w:numPr>
          <w:ilvl w:val="0"/>
          <w:numId w:val="0"/>
        </w:numPr>
        <w:jc w:val="center"/>
        <w:rPr>
          <w:b w:val="0"/>
          <w:spacing w:val="0"/>
        </w:rPr>
      </w:pPr>
      <w:r w:rsidRPr="00ED016B">
        <w:rPr>
          <w:b w:val="0"/>
          <w:spacing w:val="0"/>
        </w:rPr>
        <w:t>Рисунок 2.4 – Эскиз процесса игры режима «</w:t>
      </w:r>
      <w:r w:rsidRPr="00ED016B">
        <w:rPr>
          <w:b w:val="0"/>
          <w:spacing w:val="0"/>
          <w:lang w:val="en-US"/>
        </w:rPr>
        <w:t>P</w:t>
      </w:r>
      <w:r w:rsidRPr="00ED016B">
        <w:rPr>
          <w:b w:val="0"/>
          <w:spacing w:val="0"/>
        </w:rPr>
        <w:t xml:space="preserve"> </w:t>
      </w:r>
      <w:r w:rsidRPr="00ED016B">
        <w:rPr>
          <w:b w:val="0"/>
          <w:spacing w:val="0"/>
          <w:lang w:val="en-US"/>
        </w:rPr>
        <w:t>vs</w:t>
      </w:r>
      <w:r w:rsidRPr="00ED016B">
        <w:rPr>
          <w:b w:val="0"/>
          <w:spacing w:val="0"/>
        </w:rPr>
        <w:t xml:space="preserve"> </w:t>
      </w:r>
      <w:r w:rsidRPr="00ED016B">
        <w:rPr>
          <w:b w:val="0"/>
          <w:spacing w:val="0"/>
          <w:lang w:val="en-US"/>
        </w:rPr>
        <w:t>COM</w:t>
      </w:r>
      <w:r w:rsidRPr="00ED016B">
        <w:rPr>
          <w:b w:val="0"/>
          <w:spacing w:val="0"/>
        </w:rPr>
        <w:t>»</w:t>
      </w:r>
    </w:p>
    <w:p w:rsidR="00327FDB" w:rsidRPr="00ED016B" w:rsidRDefault="00327FDB" w:rsidP="00067ABA">
      <w:pPr>
        <w:pStyle w:val="a1"/>
        <w:spacing w:before="0" w:line="240" w:lineRule="auto"/>
        <w:ind w:firstLine="0"/>
      </w:pPr>
    </w:p>
    <w:p w:rsidR="00BB745D" w:rsidRPr="00ED016B" w:rsidRDefault="003B5A16" w:rsidP="00067ABA">
      <w:pPr>
        <w:pStyle w:val="a1"/>
        <w:spacing w:before="0" w:line="240" w:lineRule="auto"/>
        <w:jc w:val="left"/>
      </w:pPr>
      <w:r w:rsidRPr="00ED016B">
        <w:t>При</w:t>
      </w:r>
      <w:r w:rsidR="00D96EF6" w:rsidRPr="00ED016B">
        <w:t xml:space="preserve"> </w:t>
      </w:r>
      <w:r w:rsidRPr="00ED016B">
        <w:t>нажатии</w:t>
      </w:r>
      <w:r w:rsidR="00D96EF6" w:rsidRPr="00ED016B">
        <w:t xml:space="preserve"> </w:t>
      </w:r>
      <w:r w:rsidR="00126C61" w:rsidRPr="00ED016B">
        <w:t>кнопки</w:t>
      </w:r>
      <w:r w:rsidR="00D96EF6" w:rsidRPr="00ED016B">
        <w:t xml:space="preserve"> </w:t>
      </w:r>
      <w:r w:rsidR="00731D6E" w:rsidRPr="00ED016B">
        <w:t>«</w:t>
      </w:r>
      <w:r w:rsidR="00126C61" w:rsidRPr="00ED016B">
        <w:rPr>
          <w:lang w:val="en-US"/>
        </w:rPr>
        <w:t>P</w:t>
      </w:r>
      <w:r w:rsidR="00D96EF6" w:rsidRPr="00ED016B">
        <w:t xml:space="preserve"> </w:t>
      </w:r>
      <w:r w:rsidR="00126C61" w:rsidRPr="00ED016B">
        <w:rPr>
          <w:lang w:val="en-US"/>
        </w:rPr>
        <w:t>vs</w:t>
      </w:r>
      <w:r w:rsidR="00D96EF6" w:rsidRPr="00ED016B">
        <w:t xml:space="preserve"> </w:t>
      </w:r>
      <w:r w:rsidR="00126C61" w:rsidRPr="00ED016B">
        <w:rPr>
          <w:lang w:val="en-US"/>
        </w:rPr>
        <w:t>COM</w:t>
      </w:r>
      <w:r w:rsidR="00731D6E" w:rsidRPr="00ED016B">
        <w:t>»</w:t>
      </w:r>
      <w:r w:rsidR="00D96EF6" w:rsidRPr="00ED016B">
        <w:t xml:space="preserve"> </w:t>
      </w:r>
      <w:r w:rsidR="00126C61" w:rsidRPr="00ED016B">
        <w:t>в</w:t>
      </w:r>
      <w:r w:rsidR="00D96EF6" w:rsidRPr="00ED016B">
        <w:t xml:space="preserve"> </w:t>
      </w:r>
      <w:r w:rsidR="00126C61" w:rsidRPr="00ED016B">
        <w:t>Модель</w:t>
      </w:r>
      <w:r w:rsidR="00D96EF6" w:rsidRPr="00ED016B">
        <w:t xml:space="preserve"> </w:t>
      </w:r>
      <w:r w:rsidR="00126C61" w:rsidRPr="00ED016B">
        <w:t>посылается</w:t>
      </w:r>
      <w:r w:rsidR="00D96EF6" w:rsidRPr="00ED016B">
        <w:t xml:space="preserve"> </w:t>
      </w:r>
      <w:r w:rsidR="00126C61" w:rsidRPr="00ED016B">
        <w:t>запрос</w:t>
      </w:r>
      <w:r w:rsidR="00D96EF6" w:rsidRPr="00ED016B">
        <w:t xml:space="preserve"> </w:t>
      </w:r>
      <w:r w:rsidR="00126C61" w:rsidRPr="00ED016B">
        <w:t>на</w:t>
      </w:r>
      <w:r w:rsidR="00D96EF6" w:rsidRPr="00ED016B">
        <w:t xml:space="preserve"> </w:t>
      </w:r>
      <w:r w:rsidR="00126C61" w:rsidRPr="00ED016B">
        <w:t>создание</w:t>
      </w:r>
      <w:r w:rsidR="00D96EF6" w:rsidRPr="00ED016B">
        <w:t xml:space="preserve"> </w:t>
      </w:r>
      <w:r w:rsidR="00126C61" w:rsidRPr="00ED016B">
        <w:t>новой</w:t>
      </w:r>
      <w:r w:rsidR="00D96EF6" w:rsidRPr="00ED016B">
        <w:t xml:space="preserve"> </w:t>
      </w:r>
      <w:r w:rsidR="00126C61" w:rsidRPr="00ED016B">
        <w:t>игры</w:t>
      </w:r>
      <w:r w:rsidR="00D96EF6" w:rsidRPr="00ED016B">
        <w:t xml:space="preserve"> </w:t>
      </w:r>
      <w:r w:rsidR="00126C61" w:rsidRPr="00ED016B">
        <w:t>с</w:t>
      </w:r>
      <w:r w:rsidR="00D96EF6" w:rsidRPr="00ED016B">
        <w:t xml:space="preserve"> </w:t>
      </w:r>
      <w:r w:rsidR="00126C61" w:rsidRPr="00ED016B">
        <w:t>соответствующим</w:t>
      </w:r>
      <w:r w:rsidR="00D96EF6" w:rsidRPr="00ED016B">
        <w:t xml:space="preserve"> </w:t>
      </w:r>
      <w:r w:rsidR="00126C61" w:rsidRPr="00ED016B">
        <w:t>режимом</w:t>
      </w:r>
      <w:r w:rsidR="00D96EF6" w:rsidRPr="00ED016B">
        <w:t xml:space="preserve"> </w:t>
      </w:r>
      <w:r w:rsidR="00B40A27" w:rsidRPr="00ED016B">
        <w:t>и</w:t>
      </w:r>
      <w:r w:rsidR="00D96EF6" w:rsidRPr="00ED016B">
        <w:t xml:space="preserve"> </w:t>
      </w:r>
      <w:r w:rsidR="00B40A27" w:rsidRPr="00ED016B">
        <w:t>скрывается</w:t>
      </w:r>
      <w:r w:rsidR="00D96EF6" w:rsidRPr="00ED016B">
        <w:t xml:space="preserve"> </w:t>
      </w:r>
      <w:r w:rsidR="003118F3" w:rsidRPr="00ED016B">
        <w:t>мен</w:t>
      </w:r>
      <w:r w:rsidR="00041A09" w:rsidRPr="00ED016B">
        <w:t>ю:</w:t>
      </w:r>
    </w:p>
    <w:p w:rsidR="00BB745D" w:rsidRPr="00ED016B" w:rsidRDefault="00BB745D" w:rsidP="00067ABA">
      <w:pPr>
        <w:pStyle w:val="a5"/>
        <w:numPr>
          <w:ilvl w:val="0"/>
          <w:numId w:val="0"/>
        </w:numPr>
        <w:rPr>
          <w:b w:val="0"/>
          <w:spacing w:val="0"/>
        </w:rPr>
      </w:pPr>
    </w:p>
    <w:p w:rsidR="00126C61" w:rsidRPr="00ED016B" w:rsidRDefault="00126C61" w:rsidP="00067ABA">
      <w:pPr>
        <w:pStyle w:val="a1"/>
        <w:spacing w:before="0" w:line="240" w:lineRule="auto"/>
        <w:ind w:firstLine="0"/>
        <w:rPr>
          <w:lang w:val="en-US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cedur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FRDifficulty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btnPvsCOMClick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Sender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TObject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126C61" w:rsidRPr="00ED016B" w:rsidRDefault="00126C61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egin</w:t>
      </w:r>
    </w:p>
    <w:p w:rsidR="00126C61" w:rsidRPr="00ED016B" w:rsidRDefault="00445779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</w:t>
      </w:r>
      <w:r w:rsidR="00126C61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Model</w:t>
      </w:r>
      <w:r w:rsidR="00126C6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126C61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NewGame</w:t>
      </w:r>
      <w:r w:rsidR="00126C6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r w:rsidR="00126C61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gmPvCOM</w:t>
      </w:r>
      <w:r w:rsidR="00126C6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126C61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445779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proofErr w:type="gramStart"/>
      <w:r w:rsidR="00126C61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Self</w:t>
      </w:r>
      <w:r w:rsidR="00126C6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126C61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Visible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126C6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126C6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126C61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False</w:t>
      </w:r>
      <w:r w:rsidR="00126C61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3118F3" w:rsidRPr="00C1722A" w:rsidRDefault="00126C61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nd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B94904" w:rsidRPr="00C1722A" w:rsidRDefault="00B9490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</w:p>
    <w:p w:rsidR="00126C61" w:rsidRPr="00ED016B" w:rsidRDefault="00126C61" w:rsidP="00067ABA">
      <w:pPr>
        <w:pStyle w:val="a1"/>
        <w:spacing w:before="0" w:line="240" w:lineRule="auto"/>
      </w:pPr>
      <w:r w:rsidRPr="00ED016B">
        <w:lastRenderedPageBreak/>
        <w:t>В</w:t>
      </w:r>
      <w:r w:rsidR="00D96EF6" w:rsidRPr="00ED016B">
        <w:t xml:space="preserve"> </w:t>
      </w:r>
      <w:r w:rsidRPr="00ED016B">
        <w:t>Модели</w:t>
      </w:r>
      <w:r w:rsidR="00BB745D" w:rsidRPr="00ED016B">
        <w:t xml:space="preserve"> </w:t>
      </w:r>
      <w:r w:rsidR="003118F3" w:rsidRPr="00ED016B">
        <w:t>создание данного вариан</w:t>
      </w:r>
      <w:r w:rsidR="00FC318A" w:rsidRPr="00ED016B">
        <w:t>т</w:t>
      </w:r>
      <w:r w:rsidR="003118F3" w:rsidRPr="00ED016B">
        <w:t>а игры</w:t>
      </w:r>
      <w:r w:rsidR="00D96EF6" w:rsidRPr="00ED016B">
        <w:t xml:space="preserve"> </w:t>
      </w:r>
      <w:r w:rsidR="0041150B" w:rsidRPr="00ED016B">
        <w:t xml:space="preserve">реализовано </w:t>
      </w:r>
      <w:r w:rsidRPr="00ED016B">
        <w:t>следующим</w:t>
      </w:r>
      <w:r w:rsidR="00D96EF6" w:rsidRPr="00ED016B">
        <w:t xml:space="preserve"> </w:t>
      </w:r>
      <w:r w:rsidRPr="00ED016B">
        <w:t>образом:</w:t>
      </w:r>
    </w:p>
    <w:p w:rsidR="00327FDB" w:rsidRPr="00ED016B" w:rsidRDefault="00327FDB" w:rsidP="00067ABA">
      <w:pPr>
        <w:pStyle w:val="a1"/>
        <w:spacing w:before="0" w:line="240" w:lineRule="auto"/>
      </w:pPr>
    </w:p>
    <w:p w:rsidR="0035262A" w:rsidRPr="00ED016B" w:rsidRDefault="0035262A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gmPvCOM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:</w:t>
      </w:r>
    </w:p>
    <w:p w:rsidR="00CB3EEE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445779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</w:t>
      </w:r>
      <w:r w:rsidR="0035262A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egin</w:t>
      </w:r>
    </w:p>
    <w:p w:rsidR="0035262A" w:rsidRPr="00ED016B" w:rsidRDefault="00CB3EEE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  <w:t>//добавл</w:t>
      </w:r>
      <w:r w:rsidR="00327FDB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ение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анк</w:t>
      </w:r>
      <w:r w:rsidR="00327FDB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7E1638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н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7E1638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игровое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7E1638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оле</w:t>
      </w:r>
    </w:p>
    <w:p w:rsidR="0035262A" w:rsidRPr="00ED016B" w:rsidRDefault="00445779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proofErr w:type="gramStart"/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DropTank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proofErr w:type="gramEnd"/>
      <w:r w:rsidR="0035262A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1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ctMouse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35262A" w:rsidRPr="00ED016B" w:rsidRDefault="00445779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proofErr w:type="gramStart"/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DropTank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proofErr w:type="gramEnd"/>
      <w:r w:rsidR="0035262A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3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ctNone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35262A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445779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proofErr w:type="gramStart"/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DropTank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proofErr w:type="gramEnd"/>
      <w:r w:rsidR="0035262A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3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ctNone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B17B3B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445779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proofErr w:type="gramStart"/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DropTank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(</w:t>
      </w:r>
      <w:proofErr w:type="gramEnd"/>
      <w:r w:rsidR="0035262A" w:rsidRPr="00ED016B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3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,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ctNone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);</w:t>
      </w:r>
    </w:p>
    <w:p w:rsidR="00CB3EEE" w:rsidRPr="00ED016B" w:rsidRDefault="00CB3EEE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  <w:r w:rsidR="00445779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//</w:t>
      </w:r>
      <w:r w:rsidR="003F5BC7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создание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3F5BC7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аблицы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3F5BC7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счет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3F5BC7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игроков</w:t>
      </w:r>
    </w:p>
    <w:p w:rsidR="0035262A" w:rsidRPr="00ED016B" w:rsidRDefault="00445779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proofErr w:type="gramStart"/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ScoreBoard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35262A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Position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35262A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Point</w:t>
      </w:r>
      <w:proofErr w:type="gramEnd"/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=</w:t>
      </w:r>
    </w:p>
    <w:p w:rsidR="0035262A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445779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proofErr w:type="gramStart"/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ointF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proofErr w:type="gramEnd"/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imgBackg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35262A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Width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/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2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FB2024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–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ScoreBoard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35262A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Width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/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2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0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7E1638" w:rsidRPr="00ED016B" w:rsidRDefault="007E1638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  <w:t>//</w:t>
      </w:r>
      <w:r w:rsidR="0046025E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установк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её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видимости</w:t>
      </w:r>
    </w:p>
    <w:p w:rsidR="0035262A" w:rsidRPr="00ED016B" w:rsidRDefault="00445779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proofErr w:type="gramStart"/>
      <w:r w:rsidR="0035262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ScoreBoard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35262A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Visibl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True</w:t>
      </w:r>
      <w:r w:rsidR="0035262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35262A" w:rsidRPr="00C1722A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5262A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nd</w:t>
      </w:r>
      <w:r w:rsidR="0035262A"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621826" w:rsidRPr="00C1722A" w:rsidRDefault="00621826" w:rsidP="00067ABA">
      <w:pPr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</w:pPr>
    </w:p>
    <w:p w:rsidR="00EF3CC7" w:rsidRPr="00ED016B" w:rsidRDefault="00387FD6" w:rsidP="00067ABA">
      <w:pPr>
        <w:spacing w:after="0" w:line="240" w:lineRule="auto"/>
        <w:ind w:firstLine="709"/>
        <w:jc w:val="both"/>
        <w:textAlignment w:val="top"/>
        <w:rPr>
          <w:rFonts w:ascii="Times New Roman" w:eastAsiaTheme="minorEastAsia" w:hAnsi="Times New Roman" w:cs="Times New Roman"/>
          <w:sz w:val="28"/>
          <w:szCs w:val="28"/>
        </w:rPr>
      </w:pPr>
      <w:r w:rsidRPr="00ED016B">
        <w:rPr>
          <w:rFonts w:ascii="Times New Roman" w:eastAsiaTheme="minorEastAsia" w:hAnsi="Times New Roman" w:cs="Times New Roman"/>
          <w:sz w:val="28"/>
          <w:szCs w:val="28"/>
        </w:rPr>
        <w:t>Используя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D016B">
        <w:rPr>
          <w:rFonts w:ascii="Times New Roman" w:eastAsiaTheme="minorEastAsia" w:hAnsi="Times New Roman" w:cs="Times New Roman"/>
          <w:sz w:val="28"/>
          <w:szCs w:val="28"/>
        </w:rPr>
        <w:t>возможности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D016B">
        <w:rPr>
          <w:rFonts w:ascii="Times New Roman" w:eastAsiaTheme="minorEastAsia" w:hAnsi="Times New Roman" w:cs="Times New Roman"/>
          <w:sz w:val="28"/>
          <w:szCs w:val="28"/>
        </w:rPr>
        <w:t>полиморфизма,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C157F" w:rsidRPr="00ED016B">
        <w:rPr>
          <w:rFonts w:ascii="Times New Roman" w:eastAsiaTheme="minorEastAsia" w:hAnsi="Times New Roman" w:cs="Times New Roman"/>
          <w:sz w:val="28"/>
          <w:szCs w:val="28"/>
        </w:rPr>
        <w:t>в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C157F" w:rsidRPr="00ED016B">
        <w:rPr>
          <w:rFonts w:ascii="Times New Roman" w:eastAsiaTheme="minorEastAsia" w:hAnsi="Times New Roman" w:cs="Times New Roman"/>
          <w:sz w:val="28"/>
          <w:szCs w:val="28"/>
        </w:rPr>
        <w:t>массив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C157F" w:rsidRPr="00ED016B">
        <w:rPr>
          <w:rFonts w:ascii="Times New Roman" w:eastAsiaTheme="minorEastAsia" w:hAnsi="Times New Roman" w:cs="Times New Roman"/>
          <w:sz w:val="28"/>
          <w:szCs w:val="28"/>
        </w:rPr>
        <w:t>объектов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D075B3" w:rsidRPr="00ED016B">
        <w:rPr>
          <w:rFonts w:ascii="Times New Roman" w:eastAsiaTheme="minorEastAsia" w:hAnsi="Times New Roman" w:cs="Times New Roman"/>
          <w:sz w:val="28"/>
          <w:szCs w:val="28"/>
          <w:lang w:val="en-US"/>
        </w:rPr>
        <w:t>Players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3F5BC7" w:rsidRPr="00ED016B">
        <w:rPr>
          <w:rFonts w:ascii="Times New Roman" w:eastAsiaTheme="minorEastAsia" w:hAnsi="Times New Roman" w:cs="Times New Roman"/>
          <w:sz w:val="28"/>
          <w:szCs w:val="28"/>
        </w:rPr>
        <w:t>типа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="00D075B3" w:rsidRPr="00ED016B">
        <w:rPr>
          <w:rFonts w:ascii="Times New Roman" w:eastAsiaTheme="minorEastAsia" w:hAnsi="Times New Roman" w:cs="Times New Roman"/>
          <w:sz w:val="28"/>
          <w:szCs w:val="28"/>
          <w:lang w:val="en-US"/>
        </w:rPr>
        <w:t>TObjectList</w:t>
      </w:r>
      <w:r w:rsidR="00D075B3" w:rsidRPr="00ED016B">
        <w:rPr>
          <w:rFonts w:ascii="Times New Roman" w:eastAsiaTheme="minorEastAsia" w:hAnsi="Times New Roman" w:cs="Times New Roman"/>
          <w:sz w:val="28"/>
          <w:szCs w:val="28"/>
        </w:rPr>
        <w:t>&lt;</w:t>
      </w:r>
      <w:proofErr w:type="gramEnd"/>
      <w:r w:rsidR="00D075B3" w:rsidRPr="00ED016B">
        <w:rPr>
          <w:rFonts w:ascii="Times New Roman" w:eastAsiaTheme="minorEastAsia" w:hAnsi="Times New Roman" w:cs="Times New Roman"/>
          <w:sz w:val="28"/>
          <w:szCs w:val="28"/>
          <w:lang w:val="en-US"/>
        </w:rPr>
        <w:t>TTank</w:t>
      </w:r>
      <w:r w:rsidR="00D075B3" w:rsidRPr="00ED016B">
        <w:rPr>
          <w:rFonts w:ascii="Times New Roman" w:eastAsiaTheme="minorEastAsia" w:hAnsi="Times New Roman" w:cs="Times New Roman"/>
          <w:sz w:val="28"/>
          <w:szCs w:val="28"/>
        </w:rPr>
        <w:t>&gt;</w:t>
      </w:r>
      <w:r w:rsidR="00CC157F" w:rsidRPr="00ED016B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C157F" w:rsidRPr="00ED016B">
        <w:rPr>
          <w:rFonts w:ascii="Times New Roman" w:eastAsiaTheme="minorEastAsia" w:hAnsi="Times New Roman" w:cs="Times New Roman"/>
          <w:sz w:val="28"/>
          <w:szCs w:val="28"/>
        </w:rPr>
        <w:t>объявленный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31957" w:rsidRPr="00ED016B">
        <w:rPr>
          <w:rFonts w:ascii="Times New Roman" w:eastAsiaTheme="minorEastAsia" w:hAnsi="Times New Roman" w:cs="Times New Roman"/>
          <w:sz w:val="28"/>
          <w:szCs w:val="28"/>
        </w:rPr>
        <w:t>в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31957" w:rsidRPr="00ED016B">
        <w:rPr>
          <w:rFonts w:ascii="Times New Roman" w:eastAsiaTheme="minorEastAsia" w:hAnsi="Times New Roman" w:cs="Times New Roman"/>
          <w:sz w:val="28"/>
          <w:szCs w:val="28"/>
        </w:rPr>
        <w:t>качес</w:t>
      </w:r>
      <w:r w:rsidR="00FC318A" w:rsidRPr="00ED016B">
        <w:rPr>
          <w:rFonts w:ascii="Times New Roman" w:eastAsiaTheme="minorEastAsia" w:hAnsi="Times New Roman" w:cs="Times New Roman"/>
          <w:sz w:val="28"/>
          <w:szCs w:val="28"/>
        </w:rPr>
        <w:t>т</w:t>
      </w:r>
      <w:r w:rsidR="00931957" w:rsidRPr="00ED016B">
        <w:rPr>
          <w:rFonts w:ascii="Times New Roman" w:eastAsiaTheme="minorEastAsia" w:hAnsi="Times New Roman" w:cs="Times New Roman"/>
          <w:sz w:val="28"/>
          <w:szCs w:val="28"/>
        </w:rPr>
        <w:t>ве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FC318A" w:rsidRPr="00ED016B">
        <w:rPr>
          <w:rFonts w:ascii="Times New Roman" w:eastAsiaTheme="minorEastAsia" w:hAnsi="Times New Roman" w:cs="Times New Roman"/>
          <w:sz w:val="28"/>
          <w:szCs w:val="28"/>
        </w:rPr>
        <w:t>публичного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C157F" w:rsidRPr="00ED016B">
        <w:rPr>
          <w:rFonts w:ascii="Times New Roman" w:eastAsiaTheme="minorEastAsia" w:hAnsi="Times New Roman" w:cs="Times New Roman"/>
          <w:sz w:val="28"/>
          <w:szCs w:val="28"/>
        </w:rPr>
        <w:t>пол</w:t>
      </w:r>
      <w:r w:rsidR="00FC318A" w:rsidRPr="00ED016B">
        <w:rPr>
          <w:rFonts w:ascii="Times New Roman" w:eastAsiaTheme="minorEastAsia" w:hAnsi="Times New Roman" w:cs="Times New Roman"/>
          <w:sz w:val="28"/>
          <w:szCs w:val="28"/>
        </w:rPr>
        <w:t>я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C157F" w:rsidRPr="00ED016B">
        <w:rPr>
          <w:rFonts w:ascii="Times New Roman" w:eastAsiaTheme="minorEastAsia" w:hAnsi="Times New Roman" w:cs="Times New Roman"/>
          <w:sz w:val="28"/>
          <w:szCs w:val="28"/>
        </w:rPr>
        <w:t>Модели,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C157F" w:rsidRPr="00ED016B">
        <w:rPr>
          <w:rFonts w:ascii="Times New Roman" w:eastAsiaTheme="minorEastAsia" w:hAnsi="Times New Roman" w:cs="Times New Roman"/>
          <w:sz w:val="28"/>
          <w:szCs w:val="28"/>
        </w:rPr>
        <w:t>добавляются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C157F" w:rsidRPr="00ED016B">
        <w:rPr>
          <w:rFonts w:ascii="Times New Roman" w:eastAsiaTheme="minorEastAsia" w:hAnsi="Times New Roman" w:cs="Times New Roman"/>
          <w:sz w:val="28"/>
          <w:szCs w:val="28"/>
        </w:rPr>
        <w:t>игроки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F3CC7" w:rsidRPr="00ED016B">
        <w:rPr>
          <w:rFonts w:ascii="Times New Roman" w:eastAsiaTheme="minorEastAsia" w:hAnsi="Times New Roman" w:cs="Times New Roman"/>
          <w:sz w:val="28"/>
          <w:szCs w:val="28"/>
        </w:rPr>
        <w:t>пользователя</w:t>
      </w:r>
      <w:r w:rsidRPr="00ED016B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D016B">
        <w:rPr>
          <w:rFonts w:ascii="Times New Roman" w:eastAsiaTheme="minorEastAsia" w:hAnsi="Times New Roman" w:cs="Times New Roman"/>
          <w:sz w:val="28"/>
          <w:szCs w:val="28"/>
        </w:rPr>
        <w:t>имеющих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D016B">
        <w:rPr>
          <w:rFonts w:ascii="Times New Roman" w:eastAsiaTheme="minorEastAsia" w:hAnsi="Times New Roman" w:cs="Times New Roman"/>
          <w:sz w:val="28"/>
          <w:szCs w:val="28"/>
        </w:rPr>
        <w:t>тип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D016B">
        <w:rPr>
          <w:rFonts w:ascii="Times New Roman" w:eastAsiaTheme="minorEastAsia" w:hAnsi="Times New Roman" w:cs="Times New Roman"/>
          <w:sz w:val="28"/>
          <w:szCs w:val="28"/>
          <w:lang w:val="en-US"/>
        </w:rPr>
        <w:t>TTank</w:t>
      </w:r>
      <w:r w:rsidRPr="00ED016B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F3CC7" w:rsidRPr="00ED016B">
        <w:rPr>
          <w:rFonts w:ascii="Times New Roman" w:eastAsiaTheme="minorEastAsia" w:hAnsi="Times New Roman" w:cs="Times New Roman"/>
          <w:sz w:val="28"/>
          <w:szCs w:val="28"/>
        </w:rPr>
        <w:t>и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F3CC7" w:rsidRPr="00ED016B">
        <w:rPr>
          <w:rFonts w:ascii="Times New Roman" w:eastAsiaTheme="minorEastAsia" w:hAnsi="Times New Roman" w:cs="Times New Roman"/>
          <w:sz w:val="28"/>
          <w:szCs w:val="28"/>
        </w:rPr>
        <w:t>компьютера</w:t>
      </w:r>
      <w:r w:rsidRPr="00ED016B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D016B">
        <w:rPr>
          <w:rFonts w:ascii="Times New Roman" w:eastAsiaTheme="minorEastAsia" w:hAnsi="Times New Roman" w:cs="Times New Roman"/>
          <w:sz w:val="28"/>
          <w:szCs w:val="28"/>
        </w:rPr>
        <w:t>имеющих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D016B">
        <w:rPr>
          <w:rFonts w:ascii="Times New Roman" w:eastAsiaTheme="minorEastAsia" w:hAnsi="Times New Roman" w:cs="Times New Roman"/>
          <w:sz w:val="28"/>
          <w:szCs w:val="28"/>
        </w:rPr>
        <w:t>тип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D016B">
        <w:rPr>
          <w:rFonts w:ascii="Times New Roman" w:eastAsiaTheme="minorEastAsia" w:hAnsi="Times New Roman" w:cs="Times New Roman"/>
          <w:sz w:val="28"/>
          <w:szCs w:val="28"/>
          <w:lang w:val="en-US"/>
        </w:rPr>
        <w:t>TEnemyTank</w:t>
      </w:r>
      <w:r w:rsidR="002F19E5" w:rsidRPr="00ED016B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31957" w:rsidRPr="00ED016B">
        <w:rPr>
          <w:rFonts w:ascii="Times New Roman" w:eastAsiaTheme="minorEastAsia" w:hAnsi="Times New Roman" w:cs="Times New Roman"/>
          <w:sz w:val="28"/>
          <w:szCs w:val="28"/>
        </w:rPr>
        <w:t>Класс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31957" w:rsidRPr="00ED016B">
        <w:rPr>
          <w:rFonts w:ascii="Times New Roman" w:eastAsiaTheme="minorEastAsia" w:hAnsi="Times New Roman" w:cs="Times New Roman"/>
          <w:sz w:val="28"/>
          <w:szCs w:val="28"/>
          <w:lang w:val="en-US"/>
        </w:rPr>
        <w:t>TEnemyTank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F3CC7" w:rsidRPr="00ED016B">
        <w:rPr>
          <w:rFonts w:ascii="Times New Roman" w:eastAsiaTheme="minorEastAsia" w:hAnsi="Times New Roman" w:cs="Times New Roman"/>
          <w:sz w:val="28"/>
          <w:szCs w:val="28"/>
        </w:rPr>
        <w:t>унаследов</w:t>
      </w:r>
      <w:r w:rsidR="00931957" w:rsidRPr="00ED016B">
        <w:rPr>
          <w:rFonts w:ascii="Times New Roman" w:eastAsiaTheme="minorEastAsia" w:hAnsi="Times New Roman" w:cs="Times New Roman"/>
          <w:sz w:val="28"/>
          <w:szCs w:val="28"/>
        </w:rPr>
        <w:t>ан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F3CC7" w:rsidRPr="00ED016B">
        <w:rPr>
          <w:rFonts w:ascii="Times New Roman" w:eastAsiaTheme="minorEastAsia" w:hAnsi="Times New Roman" w:cs="Times New Roman"/>
          <w:sz w:val="28"/>
          <w:szCs w:val="28"/>
        </w:rPr>
        <w:t>от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31957" w:rsidRPr="00ED016B">
        <w:rPr>
          <w:rFonts w:ascii="Times New Roman" w:eastAsiaTheme="minorEastAsia" w:hAnsi="Times New Roman" w:cs="Times New Roman"/>
          <w:sz w:val="28"/>
          <w:szCs w:val="28"/>
        </w:rPr>
        <w:t>класса</w:t>
      </w:r>
      <w:r w:rsidR="00D96EF6" w:rsidRPr="00ED01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F3CC7" w:rsidRPr="00ED016B">
        <w:rPr>
          <w:rFonts w:ascii="Times New Roman" w:eastAsiaTheme="minorEastAsia" w:hAnsi="Times New Roman" w:cs="Times New Roman"/>
          <w:sz w:val="28"/>
          <w:szCs w:val="28"/>
          <w:lang w:val="en-US"/>
        </w:rPr>
        <w:t>TTank</w:t>
      </w:r>
      <w:r w:rsidR="00931957" w:rsidRPr="00ED016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270DC7" w:rsidRPr="00ED016B" w:rsidRDefault="00270DC7" w:rsidP="00067ABA">
      <w:pPr>
        <w:spacing w:after="0" w:line="240" w:lineRule="auto"/>
        <w:ind w:firstLine="709"/>
        <w:jc w:val="both"/>
        <w:textAlignment w:val="top"/>
        <w:rPr>
          <w:rFonts w:ascii="Times New Roman" w:eastAsiaTheme="minorEastAsia" w:hAnsi="Times New Roman" w:cs="Times New Roman"/>
          <w:sz w:val="28"/>
          <w:szCs w:val="28"/>
        </w:rPr>
      </w:pPr>
    </w:p>
    <w:p w:rsidR="00B91AB2" w:rsidRPr="00ED016B" w:rsidRDefault="00270DC7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cedur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Model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DropTank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(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ID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: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Integer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;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</w:p>
    <w:p w:rsidR="00270DC7" w:rsidRPr="00ED016B" w:rsidRDefault="00445779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ControlType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ControlType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270DC7" w:rsidRPr="00ED016B" w:rsidRDefault="00270DC7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var</w:t>
      </w:r>
    </w:p>
    <w:p w:rsidR="00270DC7" w:rsidRPr="00ED016B" w:rsidRDefault="00293BC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I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Integer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270DC7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empTank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Tank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270DC7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RoundedW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RoundedH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Integer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6B5915" w:rsidRPr="00ED016B" w:rsidRDefault="007E1638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egin</w:t>
      </w:r>
    </w:p>
    <w:p w:rsidR="007E1638" w:rsidRPr="00ED016B" w:rsidRDefault="007E1638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ab/>
      </w: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ab/>
      </w:r>
      <w:r w:rsidR="00293BC4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//инициализация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локальной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еременной</w:t>
      </w:r>
    </w:p>
    <w:p w:rsidR="00270DC7" w:rsidRPr="00ED016B" w:rsidRDefault="00293BC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proofErr w:type="gramStart"/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empTank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:</w:t>
      </w:r>
      <w:proofErr w:type="gramEnd"/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=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nil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;</w:t>
      </w:r>
    </w:p>
    <w:p w:rsidR="006B5915" w:rsidRPr="00ED016B" w:rsidRDefault="00293BC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//</w:t>
      </w:r>
      <w:r w:rsidR="00B421E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сохранение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округленны</w:t>
      </w:r>
      <w:r w:rsidR="00B421E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х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значени</w:t>
      </w:r>
      <w:r w:rsidR="00B421E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й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B421E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размеров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игрового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оля</w:t>
      </w:r>
    </w:p>
    <w:p w:rsidR="00270DC7" w:rsidRPr="00ED016B" w:rsidRDefault="00293BC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proofErr w:type="gramStart"/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RoundedW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Round(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GameScreen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270DC7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imgBackg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270DC7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Width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270DC7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proofErr w:type="gramStart"/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RoundedH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Round(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GameScreen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270DC7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imgBackg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270DC7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Height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270DC7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4B428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r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peat</w:t>
      </w:r>
    </w:p>
    <w:p w:rsidR="006B5915" w:rsidRPr="00ED016B" w:rsidRDefault="006B5915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//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уничтож</w:t>
      </w:r>
      <w:r w:rsidR="00290C71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ение</w:t>
      </w:r>
      <w:r w:rsidR="00290C71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731D6E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«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неудачн</w:t>
      </w:r>
      <w:r w:rsidR="00290C71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ого</w:t>
      </w:r>
      <w:r w:rsidR="00731D6E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»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анк</w:t>
      </w:r>
      <w:r w:rsidR="00290C71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а</w:t>
      </w:r>
    </w:p>
    <w:p w:rsidR="00270DC7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if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empTank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&lt;&gt;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nil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then</w:t>
      </w:r>
    </w:p>
    <w:p w:rsidR="00270DC7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FreeAndNil(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empTank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270DC7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4B428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gin</w:t>
      </w:r>
    </w:p>
    <w:p w:rsidR="006B5915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 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//выб</w:t>
      </w:r>
      <w:r w:rsidR="00ED493F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ор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ип</w:t>
      </w:r>
      <w:r w:rsidR="00ED493F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а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анка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в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зависимости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от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его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ID</w:t>
      </w:r>
    </w:p>
    <w:p w:rsidR="00270DC7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  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with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GameScreen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do</w:t>
      </w:r>
    </w:p>
    <w:p w:rsidR="00270DC7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case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ID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of</w:t>
      </w:r>
    </w:p>
    <w:p w:rsidR="00270DC7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</w:t>
      </w:r>
      <w:r w:rsidR="00270DC7" w:rsidRPr="00ED016B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1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,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2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:</w:t>
      </w:r>
    </w:p>
    <w:p w:rsidR="00653644" w:rsidRPr="00ED016B" w:rsidRDefault="0065364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  </w:t>
      </w:r>
      <w:r w:rsidR="002E691E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//создание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анк</w:t>
      </w:r>
      <w:r w:rsidR="00ED493F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ервого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или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второго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игрока</w:t>
      </w:r>
    </w:p>
    <w:p w:rsidR="0078778F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     </w:t>
      </w:r>
      <w:proofErr w:type="gramStart"/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empTank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Tank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270DC7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Create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Random(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RoundedW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,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</w:p>
    <w:p w:rsidR="0078778F" w:rsidRPr="00ED016B" w:rsidRDefault="00293BC4" w:rsidP="00067ABA">
      <w:pPr>
        <w:spacing w:after="0" w:line="240" w:lineRule="auto"/>
        <w:ind w:left="1020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Random(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RoundedH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0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0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IntToStr(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ID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,</w:t>
      </w:r>
    </w:p>
    <w:p w:rsidR="00270DC7" w:rsidRPr="00ED016B" w:rsidRDefault="00293BC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  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ANK_SCALE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ID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ControlType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lStage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653644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</w:t>
      </w:r>
      <w:r w:rsidR="00270DC7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3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 xml:space="preserve"> </w:t>
      </w:r>
    </w:p>
    <w:p w:rsidR="00270DC7" w:rsidRPr="00ED016B" w:rsidRDefault="0065364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//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создание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анк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ротивника</w:t>
      </w:r>
    </w:p>
    <w:p w:rsidR="00270DC7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  <w:t xml:space="preserve">       </w:t>
      </w:r>
      <w:proofErr w:type="gramStart"/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empTank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EnemyTank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270DC7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Create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Random(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RoundedW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</w:p>
    <w:p w:rsidR="0078778F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lastRenderedPageBreak/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</w:t>
      </w:r>
      <w:r w:rsidR="00FC318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93BC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Random(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RoundedH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,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0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0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IntToStr(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ID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,</w:t>
      </w:r>
    </w:p>
    <w:p w:rsidR="00270DC7" w:rsidRPr="00ED016B" w:rsidRDefault="00293BC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  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ANK_SCALE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ID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ControlType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lStage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270DC7" w:rsidRPr="00ED016B" w:rsidRDefault="00293BC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827F7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nd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270DC7" w:rsidRPr="00ED016B" w:rsidRDefault="00827F7F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 xml:space="preserve">  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nd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6B5915" w:rsidRPr="00ED016B" w:rsidRDefault="00827F7F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//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роверк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н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коллизии</w:t>
      </w:r>
    </w:p>
    <w:p w:rsidR="00270DC7" w:rsidRPr="00ED016B" w:rsidRDefault="00827F7F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 xml:space="preserve">  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until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not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empTank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270DC7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CheckCollisions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6B5915" w:rsidRPr="00ED016B" w:rsidRDefault="00827F7F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//добавл</w:t>
      </w:r>
      <w:r w:rsidR="0065364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ение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созданн</w:t>
      </w:r>
      <w:r w:rsidR="0065364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ого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анк</w:t>
      </w:r>
      <w:r w:rsidR="0065364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в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единый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массив</w:t>
      </w:r>
    </w:p>
    <w:p w:rsidR="00270DC7" w:rsidRPr="00ED016B" w:rsidRDefault="00827F7F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layers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.</w:t>
      </w:r>
      <w:r w:rsidR="00270DC7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Add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(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empTank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);</w:t>
      </w:r>
    </w:p>
    <w:p w:rsidR="006B5915" w:rsidRPr="00ED016B" w:rsidRDefault="00827F7F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//увелич</w:t>
      </w:r>
      <w:r w:rsidR="0065364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ение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количеств</w:t>
      </w:r>
      <w:r w:rsidR="0065364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анков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данного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6B5915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ипа</w:t>
      </w:r>
    </w:p>
    <w:p w:rsidR="0078778F" w:rsidRPr="00ED016B" w:rsidRDefault="00827F7F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layersCount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[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ID</w:t>
      </w:r>
      <w:proofErr w:type="gramStart"/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]</w:t>
      </w:r>
      <w:r w:rsidR="00CA20AD" w:rsidRPr="00F06CE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layersCount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[</w:t>
      </w:r>
      <w:r w:rsidR="00270DC7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ID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]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+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270DC7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1</w:t>
      </w:r>
      <w:r w:rsidR="0078778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857C2E" w:rsidRPr="00ED016B" w:rsidRDefault="00270DC7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nd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621826" w:rsidRPr="00772465" w:rsidRDefault="00621826" w:rsidP="00067ABA">
      <w:pPr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000066"/>
          <w:sz w:val="28"/>
          <w:szCs w:val="28"/>
          <w:lang w:val="en-US" w:eastAsia="ru-RU"/>
        </w:rPr>
      </w:pPr>
    </w:p>
    <w:p w:rsidR="00CB3EEE" w:rsidRPr="00ED016B" w:rsidRDefault="008204D8" w:rsidP="00067ABA">
      <w:pPr>
        <w:spacing w:after="0" w:line="240" w:lineRule="auto"/>
        <w:ind w:firstLine="709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 процедур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ropTank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генерируе</w:t>
      </w:r>
      <w:r w:rsidR="00BC40D1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тс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лучайн</w:t>
      </w:r>
      <w:r w:rsidR="00BC40D1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а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озици</w:t>
      </w:r>
      <w:r w:rsidR="00BC40D1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танка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елах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гровог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я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затем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е</w:t>
      </w:r>
      <w:r w:rsidR="00BC40D1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тс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экземпляр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класса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Tank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5364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одитс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5364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опытка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5364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ег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5364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озиционировани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им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м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бы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н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секалс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не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ложенным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гровой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ласт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57C2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танками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исимост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т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</w:t>
      </w:r>
      <w:r w:rsidR="006C3D9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ютс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танк</w:t>
      </w:r>
      <w:r w:rsidR="006C3D9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вог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1)</w:t>
      </w:r>
      <w:r w:rsidR="006C3D9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торог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2)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07B6C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гроков, </w:t>
      </w:r>
      <w:r w:rsidR="00412171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 также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ьютера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36F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3)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уктура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B35F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мпонента </w:t>
      </w:r>
      <w:r w:rsidR="00653644" w:rsidRPr="00ED016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coreBoard</w:t>
      </w:r>
      <w:r w:rsidR="0065364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5364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ллюстрированна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5364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5364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к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5364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2.5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хож</w:t>
      </w:r>
      <w:r w:rsidR="00AB35F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а с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B35F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гровой сценой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текущ</w:t>
      </w:r>
      <w:r w:rsidR="008A734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й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чет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лагаетс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между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лоям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фона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ем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черной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мкой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чени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ачност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76590" w:rsidRPr="00ED016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pacity</w:t>
      </w:r>
      <w:r w:rsidR="00176590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фона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был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новлен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76590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вным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37792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0.</w:t>
      </w:r>
      <w:r w:rsidR="002A7C59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Эт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50F39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улучшени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50F39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хранения видимости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гровог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ранени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5364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окращени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гровой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77058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ласти.</w:t>
      </w:r>
    </w:p>
    <w:p w:rsidR="00176590" w:rsidRPr="00ED016B" w:rsidRDefault="00176590" w:rsidP="00067ABA">
      <w:pPr>
        <w:spacing w:after="0" w:line="240" w:lineRule="auto"/>
        <w:ind w:firstLine="709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0527E" w:rsidRPr="00ED016B" w:rsidRDefault="00260EFB" w:rsidP="00067ABA">
      <w:pPr>
        <w:pStyle w:val="a1"/>
        <w:spacing w:before="0" w:line="240" w:lineRule="auto"/>
        <w:ind w:firstLine="0"/>
        <w:jc w:val="center"/>
        <w:rPr>
          <w:lang w:val="en-US"/>
        </w:rPr>
      </w:pPr>
      <w:r w:rsidRPr="00ED016B">
        <w:rPr>
          <w:noProof/>
        </w:rPr>
        <w:drawing>
          <wp:inline distT="0" distB="0" distL="0" distR="0">
            <wp:extent cx="5184775" cy="207899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07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CF1" w:rsidRPr="00ED016B" w:rsidRDefault="00900CF1" w:rsidP="00067ABA">
      <w:pPr>
        <w:pStyle w:val="a1"/>
        <w:spacing w:before="0" w:line="240" w:lineRule="auto"/>
        <w:ind w:firstLine="0"/>
        <w:jc w:val="center"/>
      </w:pPr>
      <w:r w:rsidRPr="00ED016B">
        <w:t>Рисунок</w:t>
      </w:r>
      <w:r w:rsidR="00D96EF6" w:rsidRPr="00ED016B">
        <w:t xml:space="preserve"> </w:t>
      </w:r>
      <w:r w:rsidRPr="00ED016B">
        <w:t>2.</w:t>
      </w:r>
      <w:r w:rsidR="00DD7EF9" w:rsidRPr="00ED016B">
        <w:t>5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t>Структура</w:t>
      </w:r>
      <w:r w:rsidR="00D96EF6" w:rsidRPr="00ED016B">
        <w:t xml:space="preserve"> </w:t>
      </w:r>
      <w:r w:rsidRPr="00ED016B">
        <w:t>элемента</w:t>
      </w:r>
      <w:r w:rsidR="00D96EF6" w:rsidRPr="00ED016B">
        <w:t xml:space="preserve"> </w:t>
      </w:r>
      <w:r w:rsidRPr="00ED016B">
        <w:rPr>
          <w:lang w:val="en-US"/>
        </w:rPr>
        <w:t>ScoreBoard</w:t>
      </w:r>
    </w:p>
    <w:p w:rsidR="001E6EFB" w:rsidRPr="00ED016B" w:rsidRDefault="001E6EFB" w:rsidP="00067ABA">
      <w:pPr>
        <w:pStyle w:val="a1"/>
        <w:spacing w:before="0" w:line="240" w:lineRule="auto"/>
      </w:pPr>
    </w:p>
    <w:p w:rsidR="00112D68" w:rsidRPr="00ED016B" w:rsidRDefault="003D49EF" w:rsidP="00067ABA">
      <w:pPr>
        <w:pStyle w:val="a1"/>
        <w:spacing w:before="0" w:line="240" w:lineRule="auto"/>
      </w:pPr>
      <w:r w:rsidRPr="00ED016B">
        <w:t>Течение</w:t>
      </w:r>
      <w:r w:rsidR="00D96EF6" w:rsidRPr="00ED016B">
        <w:t xml:space="preserve"> </w:t>
      </w:r>
      <w:r w:rsidRPr="00ED016B">
        <w:t>времени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игре</w:t>
      </w:r>
      <w:r w:rsidR="00D96EF6" w:rsidRPr="00ED016B">
        <w:t xml:space="preserve"> </w:t>
      </w:r>
      <w:r w:rsidRPr="00ED016B">
        <w:t>контролируется</w:t>
      </w:r>
      <w:r w:rsidR="00D96EF6" w:rsidRPr="00ED016B">
        <w:t xml:space="preserve"> </w:t>
      </w:r>
      <w:r w:rsidRPr="00ED016B">
        <w:t>таймером,</w:t>
      </w:r>
      <w:r w:rsidR="00D96EF6" w:rsidRPr="00ED016B">
        <w:t xml:space="preserve"> </w:t>
      </w:r>
      <w:r w:rsidRPr="00ED016B">
        <w:t>спроектированном</w:t>
      </w:r>
      <w:r w:rsidR="00D96EF6" w:rsidRPr="00ED016B">
        <w:t xml:space="preserve"> </w:t>
      </w:r>
      <w:r w:rsidRPr="00ED016B">
        <w:t>на</w:t>
      </w:r>
      <w:r w:rsidR="00D96EF6" w:rsidRPr="00ED016B">
        <w:t xml:space="preserve"> </w:t>
      </w:r>
      <w:r w:rsidRPr="00ED016B">
        <w:t>потоке:</w:t>
      </w:r>
    </w:p>
    <w:p w:rsidR="00112D68" w:rsidRPr="00ED016B" w:rsidRDefault="00112D68" w:rsidP="00067ABA">
      <w:pPr>
        <w:pStyle w:val="a1"/>
        <w:spacing w:before="0" w:line="240" w:lineRule="auto"/>
        <w:rPr>
          <w:rFonts w:eastAsia="Times New Roman"/>
          <w:b/>
          <w:bCs/>
          <w:color w:val="000000"/>
          <w:lang w:eastAsia="ru-RU"/>
        </w:rPr>
      </w:pPr>
    </w:p>
    <w:p w:rsidR="003D49EF" w:rsidRPr="00ED016B" w:rsidRDefault="00223F2D" w:rsidP="00067ABA">
      <w:pPr>
        <w:pStyle w:val="a1"/>
        <w:spacing w:before="0" w:line="240" w:lineRule="auto"/>
        <w:ind w:firstLine="0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t</w:t>
      </w:r>
      <w:r w:rsidR="003D49EF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ype</w:t>
      </w:r>
    </w:p>
    <w:p w:rsidR="00653644" w:rsidRPr="00ED016B" w:rsidRDefault="00176590" w:rsidP="00067ABA">
      <w:pPr>
        <w:pStyle w:val="a1"/>
        <w:spacing w:before="0" w:line="240" w:lineRule="auto"/>
        <w:ind w:firstLine="0"/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 </w:t>
      </w:r>
      <w:r w:rsidR="00C83FDC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//класс</w:t>
      </w:r>
      <w:r w:rsidR="00D96EF6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таймера</w:t>
      </w:r>
      <w:r w:rsidR="00D96EF6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наследуется</w:t>
      </w:r>
      <w:r w:rsidR="00D96EF6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от</w:t>
      </w:r>
      <w:r w:rsidR="00D96EF6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TThread</w:t>
      </w:r>
    </w:p>
    <w:p w:rsidR="003D49EF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176590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</w:t>
      </w:r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MTimer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class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Thread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</w:t>
      </w:r>
    </w:p>
    <w:p w:rsidR="00C83FDC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176590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3D49EF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tected</w:t>
      </w:r>
    </w:p>
    <w:p w:rsidR="003D49EF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176590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Delay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Integer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3D49EF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176590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3D49EF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cedure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Execute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override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CB5C4B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176590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3D49EF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ublic</w:t>
      </w:r>
    </w:p>
    <w:p w:rsidR="00CB5C4B" w:rsidRPr="00ED016B" w:rsidRDefault="00CB5C4B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lastRenderedPageBreak/>
        <w:t xml:space="preserve">  </w:t>
      </w:r>
      <w:r w:rsidR="002F26C9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//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конструктор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класса</w:t>
      </w:r>
    </w:p>
    <w:p w:rsidR="00CB5C4B" w:rsidRPr="00ED016B" w:rsidRDefault="00CB5C4B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176590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constructor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proofErr w:type="gramStart"/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Create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proofErr w:type="gramEnd"/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DoNotAutoStart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Boolean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</w:p>
    <w:p w:rsidR="003D49EF" w:rsidRPr="00ED016B" w:rsidRDefault="00CB5C4B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</w:t>
      </w:r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Delay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Integer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C83FDC" w:rsidRPr="00ED016B" w:rsidRDefault="00CB5C4B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//процедур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установки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интервал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аймер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для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свойства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Delay</w:t>
      </w:r>
    </w:p>
    <w:p w:rsidR="00BF5224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176590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</w:t>
      </w:r>
      <w:r w:rsidR="003D49EF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cedure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proofErr w:type="gramStart"/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SetDelay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proofErr w:type="gramEnd"/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Delay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Integer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C83FDC" w:rsidRPr="00ED016B" w:rsidRDefault="00BF522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//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свойство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C83FDC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Delay</w:t>
      </w:r>
    </w:p>
    <w:p w:rsidR="003D49EF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176590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3D49EF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perty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Delay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b/>
          <w:bCs/>
          <w:color w:val="000066"/>
          <w:sz w:val="24"/>
          <w:szCs w:val="24"/>
          <w:lang w:val="en-US" w:eastAsia="ru-RU"/>
        </w:rPr>
        <w:t>Integer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read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Delay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write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3D49EF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SetDelay</w:t>
      </w:r>
      <w:r w:rsidR="003D49EF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5B7132" w:rsidRPr="00ED016B" w:rsidRDefault="003D49EF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nd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C83FDC" w:rsidRPr="00A919A5" w:rsidRDefault="00C83FDC" w:rsidP="00067ABA">
      <w:pPr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</w:pPr>
    </w:p>
    <w:p w:rsidR="005B7132" w:rsidRPr="00ED016B" w:rsidRDefault="00C83FDC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//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роцедура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,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выполняющаяся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в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отоке</w:t>
      </w:r>
    </w:p>
    <w:p w:rsidR="005B7132" w:rsidRPr="00ED016B" w:rsidRDefault="005B7132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cedur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MTimer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Execute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5B7132" w:rsidRPr="00ED016B" w:rsidRDefault="005B7132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egin</w:t>
      </w:r>
    </w:p>
    <w:p w:rsidR="005B7132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E5071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5B7132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while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5B7132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not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5B7132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erminated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5B7132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do</w:t>
      </w:r>
    </w:p>
    <w:p w:rsidR="00EE5ED9" w:rsidRPr="00ED016B" w:rsidRDefault="00EE5ED9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//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вызов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метода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обновления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контроллера</w:t>
      </w:r>
    </w:p>
    <w:p w:rsidR="005B7132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E5071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5B7132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egin</w:t>
      </w:r>
    </w:p>
    <w:p w:rsidR="005B7132" w:rsidRPr="00ED016B" w:rsidRDefault="00E5071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proofErr w:type="gramStart"/>
      <w:r w:rsidR="005B7132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Synchronize</w:t>
      </w:r>
      <w:r w:rsidR="005B7132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proofErr w:type="gramEnd"/>
      <w:r w:rsidR="005B7132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Controller</w:t>
      </w:r>
      <w:r w:rsidR="005B7132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5B7132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Update</w:t>
      </w:r>
      <w:r w:rsidR="005B7132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EE5ED9" w:rsidRPr="00ED016B" w:rsidRDefault="00EE5ED9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//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задержка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таймера</w:t>
      </w:r>
    </w:p>
    <w:p w:rsidR="005B7132" w:rsidRPr="00ED016B" w:rsidRDefault="00E5071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5B7132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Sleep(</w:t>
      </w:r>
      <w:r w:rsidR="005B7132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Delay</w:t>
      </w:r>
      <w:r w:rsidR="005B7132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5B7132" w:rsidRPr="00ED016B" w:rsidRDefault="00E5071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5B7132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nd</w:t>
      </w:r>
      <w:r w:rsidR="005B7132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;</w:t>
      </w:r>
    </w:p>
    <w:p w:rsidR="005B7132" w:rsidRPr="00ED016B" w:rsidRDefault="005B7132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nd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;</w:t>
      </w:r>
    </w:p>
    <w:p w:rsidR="001F49B8" w:rsidRPr="00A919A5" w:rsidRDefault="001F49B8" w:rsidP="00067ABA">
      <w:pPr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000066"/>
          <w:sz w:val="28"/>
          <w:szCs w:val="28"/>
          <w:lang w:eastAsia="ru-RU"/>
        </w:rPr>
      </w:pPr>
    </w:p>
    <w:p w:rsidR="00E650BD" w:rsidRPr="00ED016B" w:rsidRDefault="005B7132" w:rsidP="00067ABA">
      <w:pPr>
        <w:spacing w:after="0" w:line="240" w:lineRule="auto"/>
        <w:ind w:firstLine="709"/>
        <w:jc w:val="both"/>
        <w:textAlignment w:val="top"/>
        <w:rPr>
          <w:rFonts w:ascii="Times New Roman" w:hAnsi="Times New Roman" w:cs="Times New Roman"/>
          <w:color w:val="000000"/>
          <w:sz w:val="28"/>
          <w:szCs w:val="28"/>
        </w:rPr>
      </w:pPr>
      <w:r w:rsidRPr="00ED016B">
        <w:rPr>
          <w:rFonts w:ascii="Times New Roman" w:hAnsi="Times New Roman" w:cs="Times New Roman"/>
          <w:color w:val="000000"/>
          <w:sz w:val="28"/>
          <w:szCs w:val="28"/>
        </w:rPr>
        <w:t>Процедура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Style w:val="Strong"/>
          <w:rFonts w:ascii="Times New Roman" w:hAnsi="Times New Roman" w:cs="Times New Roman"/>
          <w:b w:val="0"/>
          <w:color w:val="000000"/>
          <w:sz w:val="28"/>
          <w:szCs w:val="28"/>
        </w:rPr>
        <w:t>Synchronize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использует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качестве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параметра</w:t>
      </w:r>
      <w:r w:rsidR="00022BE4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процедур</w:t>
      </w:r>
      <w:r w:rsidR="00022BE4" w:rsidRPr="00ED016B">
        <w:rPr>
          <w:rFonts w:ascii="Times New Roman" w:hAnsi="Times New Roman" w:cs="Times New Roman"/>
          <w:color w:val="000000"/>
          <w:sz w:val="28"/>
          <w:szCs w:val="28"/>
        </w:rPr>
        <w:t>у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котор</w:t>
      </w:r>
      <w:r w:rsidR="00022BE4" w:rsidRPr="00ED016B">
        <w:rPr>
          <w:rFonts w:ascii="Times New Roman" w:hAnsi="Times New Roman" w:cs="Times New Roman"/>
          <w:color w:val="000000"/>
          <w:sz w:val="28"/>
          <w:szCs w:val="28"/>
        </w:rPr>
        <w:t>ой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происходит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модификация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свойств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визуальных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компонентов,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блокирует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одновременный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доступ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компоненту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нескольких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D016B">
        <w:rPr>
          <w:rFonts w:ascii="Times New Roman" w:hAnsi="Times New Roman" w:cs="Times New Roman"/>
          <w:color w:val="000000"/>
          <w:sz w:val="28"/>
          <w:szCs w:val="28"/>
        </w:rPr>
        <w:t>потоков.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Контроллер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выполняет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вызов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методов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Модели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обновления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состояния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игры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её</w:t>
      </w:r>
      <w:r w:rsidR="00D96EF6" w:rsidRPr="00ED01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FE" w:rsidRPr="00ED016B">
        <w:rPr>
          <w:rFonts w:ascii="Times New Roman" w:hAnsi="Times New Roman" w:cs="Times New Roman"/>
          <w:color w:val="000000"/>
          <w:sz w:val="28"/>
          <w:szCs w:val="28"/>
        </w:rPr>
        <w:t>отрисовки.</w:t>
      </w:r>
    </w:p>
    <w:p w:rsidR="00E650BD" w:rsidRPr="00ED016B" w:rsidRDefault="00E650BD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</w:pPr>
    </w:p>
    <w:p w:rsidR="00E650BD" w:rsidRPr="00ED016B" w:rsidRDefault="00E650BD" w:rsidP="00067ABA">
      <w:pPr>
        <w:spacing w:after="0" w:line="240" w:lineRule="auto"/>
        <w:jc w:val="both"/>
        <w:textAlignment w:val="top"/>
        <w:rPr>
          <w:rFonts w:ascii="Times New Roman" w:hAnsi="Times New Roman" w:cs="Times New Roman"/>
          <w:color w:val="000000"/>
          <w:sz w:val="28"/>
          <w:szCs w:val="28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cedur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Controller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Update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;</w:t>
      </w:r>
    </w:p>
    <w:p w:rsidR="00E650BD" w:rsidRPr="00ED016B" w:rsidRDefault="00E650BD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egin</w:t>
      </w:r>
    </w:p>
    <w:p w:rsidR="00C83FDC" w:rsidRPr="00ED016B" w:rsidRDefault="00C83FDC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//обновление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состояния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модели</w:t>
      </w:r>
    </w:p>
    <w:p w:rsidR="00E650BD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E5071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</w:t>
      </w:r>
      <w:r w:rsidR="00E650BD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Model</w:t>
      </w:r>
      <w:r w:rsidR="00E650BD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.</w:t>
      </w:r>
      <w:r w:rsidR="00E650BD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Update</w:t>
      </w:r>
      <w:r w:rsidR="00E650BD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;</w:t>
      </w:r>
    </w:p>
    <w:p w:rsidR="00C83FDC" w:rsidRPr="00ED016B" w:rsidRDefault="00C83FDC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ab/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//обновление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оложения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всех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игровых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компонентов</w:t>
      </w:r>
    </w:p>
    <w:p w:rsidR="00E650BD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E50714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</w:t>
      </w:r>
      <w:r w:rsidR="00E650BD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Model</w:t>
      </w:r>
      <w:r w:rsidR="00E650BD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.</w:t>
      </w:r>
      <w:r w:rsidR="00E650BD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Draw</w:t>
      </w:r>
      <w:r w:rsidR="00E650BD"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;</w:t>
      </w:r>
    </w:p>
    <w:p w:rsidR="002236BD" w:rsidRPr="00ED016B" w:rsidRDefault="00E650BD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nd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CB3EEE" w:rsidRPr="00ED016B" w:rsidRDefault="00CB3EEE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</w:p>
    <w:p w:rsidR="00351469" w:rsidRPr="00ED016B" w:rsidRDefault="00351469" w:rsidP="00067ABA">
      <w:pPr>
        <w:pStyle w:val="a5"/>
        <w:numPr>
          <w:ilvl w:val="2"/>
          <w:numId w:val="17"/>
        </w:numPr>
        <w:ind w:left="0" w:firstLine="709"/>
        <w:outlineLvl w:val="2"/>
        <w:rPr>
          <w:rFonts w:eastAsia="Times New Roman"/>
          <w:b w:val="0"/>
          <w:spacing w:val="0"/>
          <w:lang w:val="en-US" w:eastAsia="ru-RU"/>
        </w:rPr>
      </w:pPr>
      <w:bookmarkStart w:id="30" w:name="_Toc514888834"/>
      <w:r w:rsidRPr="00ED016B">
        <w:rPr>
          <w:rFonts w:eastAsia="Times New Roman"/>
          <w:b w:val="0"/>
          <w:spacing w:val="0"/>
          <w:lang w:eastAsia="ru-RU"/>
        </w:rPr>
        <w:t>Логика танка игрока</w:t>
      </w:r>
      <w:bookmarkEnd w:id="30"/>
    </w:p>
    <w:p w:rsidR="00351469" w:rsidRPr="00ED016B" w:rsidRDefault="00351469" w:rsidP="00067ABA">
      <w:pPr>
        <w:pStyle w:val="a1"/>
        <w:spacing w:before="0" w:line="240" w:lineRule="auto"/>
      </w:pPr>
      <w:r w:rsidRPr="00ED016B">
        <w:t xml:space="preserve">На рисунке 2.6 отображена блок-схема логики танка игрока. </w:t>
      </w:r>
      <w:r w:rsidR="00474B6E" w:rsidRPr="00ED016B">
        <w:t>Необходимо реализовать</w:t>
      </w:r>
      <w:r w:rsidRPr="00ED016B">
        <w:t xml:space="preserve"> управлени</w:t>
      </w:r>
      <w:r w:rsidR="00474B6E" w:rsidRPr="00ED016B">
        <w:t>е</w:t>
      </w:r>
      <w:r w:rsidRPr="00ED016B">
        <w:t xml:space="preserve"> поворотом башни танка</w:t>
      </w:r>
      <w:r w:rsidR="00474B6E" w:rsidRPr="00ED016B">
        <w:t xml:space="preserve"> </w:t>
      </w:r>
      <w:r w:rsidRPr="00ED016B">
        <w:t>с помощью:</w:t>
      </w:r>
    </w:p>
    <w:p w:rsidR="00351469" w:rsidRPr="00ED016B" w:rsidRDefault="00351469" w:rsidP="00067ABA">
      <w:pPr>
        <w:pStyle w:val="a1"/>
        <w:numPr>
          <w:ilvl w:val="0"/>
          <w:numId w:val="9"/>
        </w:numPr>
        <w:spacing w:before="0" w:line="240" w:lineRule="auto"/>
        <w:ind w:left="0" w:firstLine="709"/>
      </w:pPr>
      <w:r w:rsidRPr="00ED016B">
        <w:t>мыши;</w:t>
      </w:r>
    </w:p>
    <w:p w:rsidR="00351469" w:rsidRPr="00A919A5" w:rsidRDefault="00351469" w:rsidP="00067ABA">
      <w:pPr>
        <w:pStyle w:val="a1"/>
        <w:numPr>
          <w:ilvl w:val="0"/>
          <w:numId w:val="9"/>
        </w:numPr>
        <w:spacing w:before="0" w:line="240" w:lineRule="auto"/>
        <w:ind w:left="0" w:firstLine="709"/>
      </w:pPr>
      <w:r w:rsidRPr="00ED016B">
        <w:t>клавиатуры.</w:t>
      </w:r>
    </w:p>
    <w:p w:rsidR="00D070B4" w:rsidRPr="00ED016B" w:rsidRDefault="00D070B4" w:rsidP="00067ABA">
      <w:pPr>
        <w:pStyle w:val="a1"/>
        <w:spacing w:before="0" w:line="240" w:lineRule="auto"/>
      </w:pPr>
      <w:r w:rsidRPr="00ED016B">
        <w:t xml:space="preserve">Тип управления передается в конструктор танка в виде перечислимого типа TControlType и может быть изменен посредством обращения к </w:t>
      </w:r>
      <w:r w:rsidR="00EB7D38" w:rsidRPr="00ED016B">
        <w:t>свойству</w:t>
      </w:r>
      <w:r w:rsidRPr="00ED016B">
        <w:t xml:space="preserve"> </w:t>
      </w:r>
      <w:r w:rsidRPr="00ED016B">
        <w:rPr>
          <w:lang w:val="en-US"/>
        </w:rPr>
        <w:t>ControlType</w:t>
      </w:r>
      <w:r w:rsidRPr="00ED016B">
        <w:t xml:space="preserve"> танка. Такая </w:t>
      </w:r>
      <w:r w:rsidR="00EA5FE1" w:rsidRPr="00ED016B">
        <w:t>альтернатива</w:t>
      </w:r>
      <w:r w:rsidRPr="00ED016B">
        <w:t xml:space="preserve"> реализована для возможности переключения способа управления в процессе игры. Далее в методе </w:t>
      </w:r>
      <w:r w:rsidRPr="00ED016B">
        <w:rPr>
          <w:lang w:val="en-US"/>
        </w:rPr>
        <w:t>Update</w:t>
      </w:r>
      <w:r w:rsidRPr="00ED016B">
        <w:t xml:space="preserve"> реализуется соответствующее поведение.</w:t>
      </w:r>
    </w:p>
    <w:p w:rsidR="00D070B4" w:rsidRPr="00ED016B" w:rsidRDefault="00D070B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</w:pPr>
    </w:p>
    <w:p w:rsidR="00122693" w:rsidRPr="00ED016B" w:rsidRDefault="00E50714" w:rsidP="00067ABA">
      <w:pPr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br w:type="page"/>
      </w:r>
    </w:p>
    <w:p w:rsidR="00912E10" w:rsidRPr="00ED016B" w:rsidRDefault="00302C5B" w:rsidP="00067ABA">
      <w:pPr>
        <w:pStyle w:val="a1"/>
        <w:spacing w:before="0" w:line="240" w:lineRule="auto"/>
        <w:ind w:firstLine="0"/>
        <w:jc w:val="center"/>
      </w:pPr>
      <w:r w:rsidRPr="00ED016B">
        <w:object w:dxaOrig="5281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35pt;height:371.8pt" o:ole="">
            <v:imagedata r:id="rId45" o:title=""/>
          </v:shape>
          <o:OLEObject Type="Embed" ProgID="Visio.Drawing.15" ShapeID="_x0000_i1025" DrawAspect="Content" ObjectID="_1608078507" r:id="rId46"/>
        </w:object>
      </w:r>
    </w:p>
    <w:p w:rsidR="00912E10" w:rsidRPr="00ED016B" w:rsidRDefault="00912E10" w:rsidP="00067ABA">
      <w:pPr>
        <w:pStyle w:val="a1"/>
        <w:spacing w:before="0" w:line="240" w:lineRule="auto"/>
        <w:ind w:firstLine="0"/>
        <w:jc w:val="center"/>
      </w:pPr>
      <w:r w:rsidRPr="00ED016B">
        <w:t xml:space="preserve">Рисунок 2.6 </w:t>
      </w:r>
      <w:r w:rsidRPr="00ED016B">
        <w:softHyphen/>
      </w:r>
      <w:r w:rsidRPr="00ED016B">
        <w:softHyphen/>
        <w:t>– Блок</w:t>
      </w:r>
      <w:r w:rsidR="00EB7D38" w:rsidRPr="00ED016B">
        <w:t>-</w:t>
      </w:r>
      <w:r w:rsidRPr="00ED016B">
        <w:t xml:space="preserve">схема процедуры </w:t>
      </w:r>
      <w:r w:rsidRPr="00ED016B">
        <w:rPr>
          <w:lang w:val="en-US"/>
        </w:rPr>
        <w:t>TTank</w:t>
      </w:r>
      <w:r w:rsidRPr="00ED016B">
        <w:t>.</w:t>
      </w:r>
      <w:r w:rsidRPr="00ED016B">
        <w:rPr>
          <w:lang w:val="en-US"/>
        </w:rPr>
        <w:t>Update</w:t>
      </w:r>
    </w:p>
    <w:p w:rsidR="00FB4C6E" w:rsidRPr="00ED016B" w:rsidRDefault="00FB4C6E" w:rsidP="00067ABA">
      <w:pPr>
        <w:pStyle w:val="a1"/>
        <w:spacing w:before="0" w:line="240" w:lineRule="auto"/>
        <w:ind w:firstLine="0"/>
      </w:pPr>
    </w:p>
    <w:p w:rsidR="003E0B82" w:rsidRPr="00ED016B" w:rsidRDefault="003E0B82" w:rsidP="00067ABA">
      <w:pPr>
        <w:pStyle w:val="a5"/>
        <w:numPr>
          <w:ilvl w:val="2"/>
          <w:numId w:val="17"/>
        </w:numPr>
        <w:ind w:left="0" w:firstLine="709"/>
        <w:jc w:val="both"/>
        <w:outlineLvl w:val="2"/>
        <w:rPr>
          <w:b w:val="0"/>
          <w:spacing w:val="0"/>
        </w:rPr>
      </w:pPr>
      <w:bookmarkStart w:id="31" w:name="_Toc514888835"/>
      <w:r w:rsidRPr="00ED016B">
        <w:rPr>
          <w:b w:val="0"/>
          <w:spacing w:val="0"/>
        </w:rPr>
        <w:t>Логика</w:t>
      </w:r>
      <w:r w:rsidR="00D96EF6" w:rsidRPr="00ED016B">
        <w:rPr>
          <w:b w:val="0"/>
          <w:spacing w:val="0"/>
        </w:rPr>
        <w:t xml:space="preserve"> </w:t>
      </w:r>
      <w:r w:rsidRPr="00ED016B">
        <w:rPr>
          <w:b w:val="0"/>
          <w:spacing w:val="0"/>
        </w:rPr>
        <w:t>поворота</w:t>
      </w:r>
      <w:r w:rsidR="00D96EF6" w:rsidRPr="00ED016B">
        <w:rPr>
          <w:b w:val="0"/>
          <w:spacing w:val="0"/>
        </w:rPr>
        <w:t xml:space="preserve"> </w:t>
      </w:r>
      <w:r w:rsidRPr="00ED016B">
        <w:rPr>
          <w:b w:val="0"/>
          <w:spacing w:val="0"/>
        </w:rPr>
        <w:t>башни</w:t>
      </w:r>
      <w:r w:rsidR="00D96EF6" w:rsidRPr="00ED016B">
        <w:rPr>
          <w:b w:val="0"/>
          <w:spacing w:val="0"/>
        </w:rPr>
        <w:t xml:space="preserve"> </w:t>
      </w:r>
      <w:r w:rsidRPr="00ED016B">
        <w:rPr>
          <w:b w:val="0"/>
          <w:spacing w:val="0"/>
        </w:rPr>
        <w:t>игрока</w:t>
      </w:r>
      <w:bookmarkEnd w:id="31"/>
    </w:p>
    <w:p w:rsidR="00757A93" w:rsidRPr="00FC476D" w:rsidRDefault="008167DE" w:rsidP="00067ABA">
      <w:pPr>
        <w:pStyle w:val="a1"/>
        <w:spacing w:before="0" w:line="240" w:lineRule="auto"/>
      </w:pPr>
      <w:r w:rsidRPr="00ED016B">
        <w:t>Как</w:t>
      </w:r>
      <w:r w:rsidR="00D96EF6" w:rsidRPr="00ED016B">
        <w:t xml:space="preserve"> </w:t>
      </w:r>
      <w:r w:rsidRPr="00ED016B">
        <w:t>говорилось</w:t>
      </w:r>
      <w:r w:rsidR="00D96EF6" w:rsidRPr="00ED016B">
        <w:t xml:space="preserve"> </w:t>
      </w:r>
      <w:r w:rsidRPr="00ED016B">
        <w:t>ранее,</w:t>
      </w:r>
      <w:r w:rsidR="00D96EF6" w:rsidRPr="00ED016B">
        <w:t xml:space="preserve"> </w:t>
      </w:r>
      <w:r w:rsidRPr="00ED016B">
        <w:t>координаты</w:t>
      </w:r>
      <w:r w:rsidR="00D96EF6" w:rsidRPr="00ED016B">
        <w:t xml:space="preserve"> </w:t>
      </w:r>
      <w:r w:rsidRPr="00ED016B">
        <w:t>мыши</w:t>
      </w:r>
      <w:r w:rsidR="00D96EF6" w:rsidRPr="00ED016B">
        <w:t xml:space="preserve"> </w:t>
      </w:r>
      <w:r w:rsidRPr="00ED016B">
        <w:t>обновляются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поле</w:t>
      </w:r>
      <w:r w:rsidR="00D96EF6" w:rsidRPr="00ED016B">
        <w:t xml:space="preserve"> </w:t>
      </w:r>
      <w:r w:rsidRPr="00ED016B">
        <w:t>Модели</w:t>
      </w:r>
      <w:r w:rsidR="00D96EF6" w:rsidRPr="00ED016B">
        <w:t xml:space="preserve"> </w:t>
      </w:r>
      <w:r w:rsidRPr="00ED016B">
        <w:rPr>
          <w:lang w:val="en-US"/>
        </w:rPr>
        <w:t>FMousePos</w:t>
      </w:r>
      <w:r w:rsidR="00D96EF6" w:rsidRPr="00ED016B">
        <w:t xml:space="preserve"> </w:t>
      </w:r>
      <w:r w:rsidRPr="00ED016B">
        <w:t>типа</w:t>
      </w:r>
      <w:r w:rsidR="00D96EF6" w:rsidRPr="00ED016B">
        <w:t xml:space="preserve"> </w:t>
      </w:r>
      <w:r w:rsidRPr="00ED016B">
        <w:rPr>
          <w:lang w:val="en-US"/>
        </w:rPr>
        <w:t>TPointF</w:t>
      </w:r>
      <w:r w:rsidRPr="00ED016B">
        <w:t>.</w:t>
      </w:r>
      <w:r w:rsidR="00D96EF6" w:rsidRPr="00ED016B">
        <w:t xml:space="preserve"> </w:t>
      </w:r>
      <w:r w:rsidRPr="00ED016B">
        <w:t>Необходимо</w:t>
      </w:r>
      <w:r w:rsidR="00D96EF6" w:rsidRPr="00ED016B">
        <w:t xml:space="preserve"> </w:t>
      </w:r>
      <w:r w:rsidRPr="00ED016B">
        <w:t>помнить,</w:t>
      </w:r>
      <w:r w:rsidR="00D96EF6" w:rsidRPr="00ED016B">
        <w:t xml:space="preserve"> </w:t>
      </w:r>
      <w:r w:rsidRPr="00ED016B">
        <w:t>что</w:t>
      </w:r>
      <w:r w:rsidR="00D96EF6" w:rsidRPr="00ED016B">
        <w:t xml:space="preserve"> </w:t>
      </w:r>
      <w:r w:rsidRPr="00ED016B">
        <w:t>отсчет</w:t>
      </w:r>
      <w:r w:rsidR="00D96EF6" w:rsidRPr="00ED016B">
        <w:t xml:space="preserve"> </w:t>
      </w:r>
      <w:r w:rsidRPr="00ED016B">
        <w:t>всех</w:t>
      </w:r>
      <w:r w:rsidR="00D96EF6" w:rsidRPr="00ED016B">
        <w:t xml:space="preserve"> </w:t>
      </w:r>
      <w:r w:rsidRPr="00ED016B">
        <w:t>координат</w:t>
      </w:r>
      <w:r w:rsidR="00D96EF6" w:rsidRPr="00ED016B">
        <w:t xml:space="preserve"> </w:t>
      </w:r>
      <w:r w:rsidRPr="00ED016B">
        <w:t>ведется</w:t>
      </w:r>
      <w:r w:rsidR="00D96EF6" w:rsidRPr="00ED016B">
        <w:t xml:space="preserve"> </w:t>
      </w:r>
      <w:r w:rsidRPr="00ED016B">
        <w:t>от</w:t>
      </w:r>
      <w:r w:rsidR="00D96EF6" w:rsidRPr="00ED016B">
        <w:t xml:space="preserve"> </w:t>
      </w:r>
      <w:r w:rsidRPr="00ED016B">
        <w:t>верхнего</w:t>
      </w:r>
      <w:r w:rsidR="00D96EF6" w:rsidRPr="00ED016B">
        <w:t xml:space="preserve"> </w:t>
      </w:r>
      <w:r w:rsidRPr="00ED016B">
        <w:t>левого</w:t>
      </w:r>
      <w:r w:rsidR="00D96EF6" w:rsidRPr="00ED016B">
        <w:t xml:space="preserve"> </w:t>
      </w:r>
      <w:r w:rsidRPr="00ED016B">
        <w:t>угла</w:t>
      </w:r>
      <w:r w:rsidR="00D96EF6" w:rsidRPr="00ED016B">
        <w:t xml:space="preserve"> </w:t>
      </w:r>
      <w:r w:rsidRPr="00ED016B">
        <w:t>каждого</w:t>
      </w:r>
      <w:r w:rsidR="00D96EF6" w:rsidRPr="00ED016B">
        <w:t xml:space="preserve"> </w:t>
      </w:r>
      <w:r w:rsidRPr="00ED016B">
        <w:t>компонента.</w:t>
      </w:r>
      <w:r w:rsidR="00D96EF6" w:rsidRPr="00ED016B">
        <w:t xml:space="preserve"> </w:t>
      </w:r>
      <w:r w:rsidR="00302C5B" w:rsidRPr="00ED016B">
        <w:t>У</w:t>
      </w:r>
      <w:r w:rsidR="00D60391" w:rsidRPr="00ED016B">
        <w:t>гол</w:t>
      </w:r>
      <w:r w:rsidR="00D96EF6" w:rsidRPr="00ED016B">
        <w:t xml:space="preserve"> </w:t>
      </w:r>
      <w:r w:rsidR="00D60391" w:rsidRPr="00ED016B">
        <w:t>поворота</w:t>
      </w:r>
      <w:r w:rsidR="00D96EF6" w:rsidRPr="00ED016B">
        <w:t xml:space="preserve"> </w:t>
      </w:r>
      <w:r w:rsidR="00D60391" w:rsidRPr="00ED016B">
        <w:t>изображения</w:t>
      </w:r>
      <w:r w:rsidR="00D96EF6" w:rsidRPr="00ED016B">
        <w:t xml:space="preserve"> </w:t>
      </w:r>
      <w:r w:rsidR="00D60391" w:rsidRPr="00ED016B">
        <w:t>отсчитывается</w:t>
      </w:r>
      <w:r w:rsidR="00D96EF6" w:rsidRPr="00ED016B">
        <w:t xml:space="preserve"> </w:t>
      </w:r>
      <w:r w:rsidR="00D60391" w:rsidRPr="00ED016B">
        <w:t>от</w:t>
      </w:r>
      <w:r w:rsidR="00D96EF6" w:rsidRPr="00ED016B">
        <w:t xml:space="preserve"> </w:t>
      </w:r>
      <w:r w:rsidR="00D60391" w:rsidRPr="00ED016B">
        <w:t>вертикали</w:t>
      </w:r>
      <w:r w:rsidR="00D96EF6" w:rsidRPr="00ED016B">
        <w:t xml:space="preserve"> </w:t>
      </w:r>
      <w:r w:rsidR="00D60391" w:rsidRPr="00ED016B">
        <w:t>по</w:t>
      </w:r>
      <w:r w:rsidR="00D96EF6" w:rsidRPr="00ED016B">
        <w:t xml:space="preserve"> </w:t>
      </w:r>
      <w:r w:rsidR="00D60391" w:rsidRPr="00ED016B">
        <w:t>часовой</w:t>
      </w:r>
      <w:r w:rsidR="00D96EF6" w:rsidRPr="00ED016B">
        <w:t xml:space="preserve"> </w:t>
      </w:r>
      <w:r w:rsidR="00D60391" w:rsidRPr="00ED016B">
        <w:t>стрелке.</w:t>
      </w:r>
      <w:r w:rsidR="00D96EF6" w:rsidRPr="00ED016B">
        <w:t xml:space="preserve"> </w:t>
      </w:r>
      <w:r w:rsidRPr="00ED016B">
        <w:t>У</w:t>
      </w:r>
      <w:r w:rsidR="00D96EF6" w:rsidRPr="00ED016B">
        <w:t xml:space="preserve"> </w:t>
      </w:r>
      <w:r w:rsidRPr="00ED016B">
        <w:t>класса</w:t>
      </w:r>
      <w:r w:rsidR="00D96EF6" w:rsidRPr="00ED016B">
        <w:t xml:space="preserve"> </w:t>
      </w:r>
      <w:r w:rsidRPr="00ED016B">
        <w:rPr>
          <w:lang w:val="en-US"/>
        </w:rPr>
        <w:t>TTank</w:t>
      </w:r>
      <w:r w:rsidR="00D96EF6" w:rsidRPr="00ED016B">
        <w:t xml:space="preserve"> </w:t>
      </w:r>
      <w:r w:rsidRPr="00ED016B">
        <w:t>име</w:t>
      </w:r>
      <w:r w:rsidRPr="00ED016B">
        <w:rPr>
          <w:lang w:val="en-US"/>
        </w:rPr>
        <w:t>e</w:t>
      </w:r>
      <w:r w:rsidRPr="00ED016B">
        <w:t>т</w:t>
      </w:r>
      <w:r w:rsidRPr="00ED016B">
        <w:rPr>
          <w:lang w:val="en-US"/>
        </w:rPr>
        <w:t>c</w:t>
      </w:r>
      <w:r w:rsidRPr="00ED016B">
        <w:t>я</w:t>
      </w:r>
      <w:r w:rsidR="00D96EF6" w:rsidRPr="00ED016B">
        <w:t xml:space="preserve"> </w:t>
      </w:r>
      <w:r w:rsidRPr="00ED016B">
        <w:t>пол</w:t>
      </w:r>
      <w:r w:rsidRPr="00ED016B">
        <w:rPr>
          <w:lang w:val="en-US"/>
        </w:rPr>
        <w:t>e</w:t>
      </w:r>
      <w:r w:rsidR="00D96EF6" w:rsidRPr="00ED016B">
        <w:t xml:space="preserve"> </w:t>
      </w:r>
      <w:r w:rsidRPr="00ED016B">
        <w:rPr>
          <w:lang w:val="en-US"/>
        </w:rPr>
        <w:t>FGunAngle</w:t>
      </w:r>
      <w:r w:rsidRPr="00ED016B">
        <w:t>,</w:t>
      </w:r>
      <w:r w:rsidR="00D96EF6" w:rsidRPr="00ED016B">
        <w:t xml:space="preserve"> </w:t>
      </w:r>
      <w:r w:rsidRPr="00ED016B">
        <w:t>которое</w:t>
      </w:r>
      <w:r w:rsidR="00D96EF6" w:rsidRPr="00ED016B">
        <w:t xml:space="preserve"> </w:t>
      </w:r>
      <w:r w:rsidR="00D60391" w:rsidRPr="00ED016B">
        <w:t>и</w:t>
      </w:r>
      <w:r w:rsidR="00D96EF6" w:rsidRPr="00ED016B">
        <w:t xml:space="preserve"> </w:t>
      </w:r>
      <w:r w:rsidRPr="00ED016B">
        <w:t>необходимо</w:t>
      </w:r>
      <w:r w:rsidR="00D96EF6" w:rsidRPr="00ED016B">
        <w:t xml:space="preserve"> </w:t>
      </w:r>
      <w:r w:rsidRPr="00ED016B">
        <w:t>установить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направлении</w:t>
      </w:r>
      <w:r w:rsidR="00D96EF6" w:rsidRPr="00ED016B">
        <w:t xml:space="preserve"> </w:t>
      </w:r>
      <w:r w:rsidRPr="00ED016B">
        <w:t>курсора.</w:t>
      </w:r>
      <w:r w:rsidR="00D96EF6" w:rsidRPr="00ED016B">
        <w:t xml:space="preserve"> </w:t>
      </w:r>
      <w:r w:rsidR="00E068D1" w:rsidRPr="00ED016B">
        <w:t>Это</w:t>
      </w:r>
      <w:r w:rsidR="00D96EF6" w:rsidRPr="00ED016B">
        <w:t xml:space="preserve"> </w:t>
      </w:r>
      <w:r w:rsidR="00E068D1" w:rsidRPr="00ED016B">
        <w:t>происходит</w:t>
      </w:r>
      <w:r w:rsidR="00D96EF6" w:rsidRPr="00ED016B">
        <w:t xml:space="preserve"> </w:t>
      </w:r>
      <w:r w:rsidR="00E068D1" w:rsidRPr="00ED016B">
        <w:t>в</w:t>
      </w:r>
      <w:r w:rsidR="00D96EF6" w:rsidRPr="00ED016B">
        <w:t xml:space="preserve"> </w:t>
      </w:r>
      <w:r w:rsidR="00E068D1" w:rsidRPr="00ED016B">
        <w:t>процедуре</w:t>
      </w:r>
      <w:r w:rsidR="00D96EF6" w:rsidRPr="00ED016B">
        <w:t xml:space="preserve"> </w:t>
      </w:r>
      <w:r w:rsidR="00E068D1" w:rsidRPr="00ED016B">
        <w:t>TTank.SetAngleFromMouse</w:t>
      </w:r>
      <w:r w:rsidR="00B156AF" w:rsidRPr="000C4CFD">
        <w:t>:</w:t>
      </w:r>
    </w:p>
    <w:p w:rsidR="00757A93" w:rsidRPr="00ED016B" w:rsidRDefault="00757A93" w:rsidP="00067ABA">
      <w:pPr>
        <w:pStyle w:val="a1"/>
        <w:spacing w:before="0" w:line="240" w:lineRule="auto"/>
      </w:pPr>
    </w:p>
    <w:p w:rsidR="00757A93" w:rsidRPr="000C4CFD" w:rsidRDefault="00757A93" w:rsidP="00067ABA">
      <w:pPr>
        <w:pStyle w:val="a1"/>
        <w:spacing w:before="0" w:line="240" w:lineRule="auto"/>
        <w:ind w:firstLine="0"/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AModel</w:t>
      </w:r>
      <w:r w:rsidRPr="000C4CFD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do</w:t>
      </w:r>
    </w:p>
    <w:p w:rsidR="00757A93" w:rsidRPr="00C1722A" w:rsidRDefault="00757A9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 </w:t>
      </w:r>
      <w:proofErr w:type="gramStart"/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MouseVec</w:t>
      </w: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ointF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MousePos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X</w:t>
      </w: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–</w:t>
      </w: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os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X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,</w:t>
      </w: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MousePos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Y</w:t>
      </w: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–</w:t>
      </w: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os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Y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757A93" w:rsidRPr="00ED016B" w:rsidRDefault="00757A9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</w:t>
      </w: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with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MouseVec </w:t>
      </w: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do</w:t>
      </w:r>
    </w:p>
    <w:p w:rsidR="00757A93" w:rsidRPr="00ED016B" w:rsidRDefault="00757A9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</w:t>
      </w: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egin</w:t>
      </w:r>
    </w:p>
    <w:p w:rsidR="00757A93" w:rsidRPr="00ED016B" w:rsidRDefault="00757A9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 </w:t>
      </w:r>
      <w:proofErr w:type="gramStart"/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VectCos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Y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/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sqrt(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X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*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X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+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Y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*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Y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757A93" w:rsidRPr="00ED016B" w:rsidRDefault="00757A9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 </w:t>
      </w:r>
      <w:proofErr w:type="gramStart"/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FGunAngle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ArcCos(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VectCos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/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PI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*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180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757A93" w:rsidRPr="00ED016B" w:rsidRDefault="00757A9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 </w:t>
      </w:r>
      <w:proofErr w:type="gramStart"/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FGunAngle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180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–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FGunAngle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757A93" w:rsidRPr="00ED016B" w:rsidRDefault="00757A9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</w:t>
      </w: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if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MouseVec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X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&lt; </w:t>
      </w:r>
      <w:r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0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then</w:t>
      </w:r>
    </w:p>
    <w:p w:rsidR="00757A93" w:rsidRPr="00ED016B" w:rsidRDefault="00757A9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 </w:t>
      </w:r>
      <w:proofErr w:type="gramStart"/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FGunAngle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–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GunAngle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757A93" w:rsidRPr="00C1722A" w:rsidRDefault="00757A9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nd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757A93" w:rsidRPr="00ED016B" w:rsidRDefault="000F6A0E" w:rsidP="00067ABA">
      <w:pPr>
        <w:pStyle w:val="a1"/>
        <w:spacing w:before="0" w:line="240" w:lineRule="auto"/>
        <w:rPr>
          <w:noProof/>
        </w:rPr>
      </w:pPr>
      <w:r w:rsidRPr="00ED016B">
        <w:lastRenderedPageBreak/>
        <w:t>Строится</w:t>
      </w:r>
      <w:r w:rsidR="00D96EF6" w:rsidRPr="00ED016B">
        <w:t xml:space="preserve"> </w:t>
      </w:r>
      <w:r w:rsidR="008167DE" w:rsidRPr="00ED016B">
        <w:t>вектор</w:t>
      </w:r>
      <w:r w:rsidR="00D96EF6" w:rsidRPr="00ED016B">
        <w:t xml:space="preserve"> </w:t>
      </w:r>
      <w:r w:rsidR="0049442A" w:rsidRPr="00ED016B">
        <w:rPr>
          <w:lang w:val="en-US"/>
        </w:rPr>
        <w:t>M</w:t>
      </w:r>
      <w:r w:rsidR="00EB7F16" w:rsidRPr="00ED016B">
        <w:t>,</w:t>
      </w:r>
      <w:r w:rsidR="00D96EF6" w:rsidRPr="00ED016B">
        <w:t xml:space="preserve"> </w:t>
      </w:r>
      <w:r w:rsidR="00EB7F16" w:rsidRPr="00ED016B">
        <w:t>берущий</w:t>
      </w:r>
      <w:r w:rsidR="00D96EF6" w:rsidRPr="00ED016B">
        <w:t xml:space="preserve"> </w:t>
      </w:r>
      <w:r w:rsidR="00EB7F16" w:rsidRPr="00ED016B">
        <w:t>свое</w:t>
      </w:r>
      <w:r w:rsidR="00D96EF6" w:rsidRPr="00ED016B">
        <w:t xml:space="preserve"> </w:t>
      </w:r>
      <w:r w:rsidR="00EB7F16" w:rsidRPr="00ED016B">
        <w:t>начало</w:t>
      </w:r>
      <w:r w:rsidR="00D96EF6" w:rsidRPr="00ED016B">
        <w:t xml:space="preserve"> </w:t>
      </w:r>
      <w:r w:rsidR="00EB7F16" w:rsidRPr="00ED016B">
        <w:t>в</w:t>
      </w:r>
      <w:r w:rsidR="00D96EF6" w:rsidRPr="00ED016B">
        <w:t xml:space="preserve"> </w:t>
      </w:r>
      <w:r w:rsidR="00EB7F16" w:rsidRPr="00ED016B">
        <w:t>центре</w:t>
      </w:r>
      <w:r w:rsidR="00D96EF6" w:rsidRPr="00ED016B">
        <w:t xml:space="preserve"> </w:t>
      </w:r>
      <w:r w:rsidR="00EB7F16" w:rsidRPr="00ED016B">
        <w:t>текущего</w:t>
      </w:r>
      <w:r w:rsidR="00D96EF6" w:rsidRPr="00ED016B">
        <w:t xml:space="preserve"> </w:t>
      </w:r>
      <w:r w:rsidR="00EB7F16" w:rsidRPr="00ED016B">
        <w:t>положения</w:t>
      </w:r>
      <w:r w:rsidR="00D96EF6" w:rsidRPr="00ED016B">
        <w:t xml:space="preserve"> </w:t>
      </w:r>
      <w:r w:rsidR="00EB7F16" w:rsidRPr="00ED016B">
        <w:t>танка</w:t>
      </w:r>
      <w:r w:rsidR="00D96EF6" w:rsidRPr="00ED016B">
        <w:t xml:space="preserve"> </w:t>
      </w:r>
      <w:r w:rsidR="00EB7F16" w:rsidRPr="00ED016B">
        <w:t>и</w:t>
      </w:r>
      <w:r w:rsidR="00D96EF6" w:rsidRPr="00ED016B">
        <w:t xml:space="preserve"> </w:t>
      </w:r>
      <w:r w:rsidR="00EB7F16" w:rsidRPr="00ED016B">
        <w:t>оканчивающийся</w:t>
      </w:r>
      <w:r w:rsidR="00D96EF6" w:rsidRPr="00ED016B">
        <w:t xml:space="preserve"> </w:t>
      </w:r>
      <w:r w:rsidR="00EB7F16" w:rsidRPr="00ED016B">
        <w:t>в</w:t>
      </w:r>
      <w:r w:rsidR="00D96EF6" w:rsidRPr="00ED016B">
        <w:t xml:space="preserve"> </w:t>
      </w:r>
      <w:r w:rsidR="00EB7F16" w:rsidRPr="00ED016B">
        <w:t>положении</w:t>
      </w:r>
      <w:r w:rsidR="00D96EF6" w:rsidRPr="00ED016B">
        <w:t xml:space="preserve"> </w:t>
      </w:r>
      <w:r w:rsidR="00EB7F16" w:rsidRPr="00ED016B">
        <w:t>курсора</w:t>
      </w:r>
      <w:r w:rsidR="00D96EF6" w:rsidRPr="00ED016B">
        <w:t xml:space="preserve"> </w:t>
      </w:r>
      <w:r w:rsidR="00EB7F16" w:rsidRPr="00ED016B">
        <w:t>мыш</w:t>
      </w:r>
      <w:r w:rsidR="00BF0913" w:rsidRPr="00ED016B">
        <w:t>и.</w:t>
      </w:r>
      <w:r w:rsidR="00D96EF6" w:rsidRPr="00ED016B">
        <w:t xml:space="preserve"> </w:t>
      </w:r>
      <w:r w:rsidR="00E36F96" w:rsidRPr="00ED016B">
        <w:t>Координаты</w:t>
      </w:r>
      <w:r w:rsidR="00D96EF6" w:rsidRPr="00ED016B">
        <w:t xml:space="preserve"> </w:t>
      </w:r>
      <w:r w:rsidR="00E36F96" w:rsidRPr="00ED016B">
        <w:t>этого</w:t>
      </w:r>
      <w:r w:rsidR="00D96EF6" w:rsidRPr="00ED016B">
        <w:t xml:space="preserve"> </w:t>
      </w:r>
      <w:r w:rsidR="00E36F96" w:rsidRPr="00ED016B">
        <w:t>вектора</w:t>
      </w:r>
      <w:r w:rsidR="00D96EF6" w:rsidRPr="00ED016B">
        <w:t xml:space="preserve"> </w:t>
      </w:r>
      <w:r w:rsidR="00E36F96" w:rsidRPr="00ED016B">
        <w:t>будут</w:t>
      </w:r>
      <w:r w:rsidR="00D96EF6" w:rsidRPr="00ED016B">
        <w:t xml:space="preserve"> </w:t>
      </w:r>
      <w:r w:rsidR="00E36F96" w:rsidRPr="00ED016B">
        <w:t>заданы</w:t>
      </w:r>
      <w:r w:rsidR="00D96EF6" w:rsidRPr="00ED016B">
        <w:t xml:space="preserve"> </w:t>
      </w:r>
      <w:r w:rsidR="00E36F96" w:rsidRPr="00ED016B">
        <w:t>в</w:t>
      </w:r>
      <w:r w:rsidR="00D96EF6" w:rsidRPr="00ED016B">
        <w:t xml:space="preserve"> </w:t>
      </w:r>
      <w:r w:rsidR="00E36F96" w:rsidRPr="00ED016B">
        <w:t>базисе</w:t>
      </w:r>
      <w:r w:rsidR="00D96EF6" w:rsidRPr="00ED016B">
        <w:t xml:space="preserve"> </w:t>
      </w:r>
      <w:r w:rsidR="00E36F96" w:rsidRPr="00ED016B">
        <w:rPr>
          <w:lang w:val="en-US"/>
        </w:rPr>
        <w:t>i</w:t>
      </w:r>
      <w:r w:rsidR="00D96EF6" w:rsidRPr="00ED016B">
        <w:t xml:space="preserve"> </w:t>
      </w:r>
      <w:r w:rsidR="00E36F96" w:rsidRPr="00ED016B">
        <w:rPr>
          <w:lang w:val="en-US"/>
        </w:rPr>
        <w:t>j</w:t>
      </w:r>
      <w:r w:rsidR="00E36F96" w:rsidRPr="00ED016B">
        <w:t>,</w:t>
      </w:r>
      <w:r w:rsidR="00D96EF6" w:rsidRPr="00ED016B">
        <w:t xml:space="preserve"> </w:t>
      </w:r>
      <w:r w:rsidR="00E36F96" w:rsidRPr="00ED016B">
        <w:t>отмеченном</w:t>
      </w:r>
      <w:r w:rsidR="00D96EF6" w:rsidRPr="00ED016B">
        <w:t xml:space="preserve"> </w:t>
      </w:r>
      <w:r w:rsidR="00E36F96" w:rsidRPr="00ED016B">
        <w:t>на</w:t>
      </w:r>
      <w:r w:rsidR="00D96EF6" w:rsidRPr="00ED016B">
        <w:t xml:space="preserve"> </w:t>
      </w:r>
      <w:r w:rsidR="00E36F96" w:rsidRPr="00ED016B">
        <w:t>рисунке</w:t>
      </w:r>
      <w:r w:rsidR="00D96EF6" w:rsidRPr="00ED016B">
        <w:t xml:space="preserve"> </w:t>
      </w:r>
      <w:r w:rsidR="00DD7EF9" w:rsidRPr="00ED016B">
        <w:t>2.7.</w:t>
      </w:r>
      <w:r w:rsidR="00757A93" w:rsidRPr="00ED016B">
        <w:rPr>
          <w:noProof/>
        </w:rPr>
        <w:t xml:space="preserve"> </w:t>
      </w:r>
    </w:p>
    <w:p w:rsidR="00757A93" w:rsidRPr="00ED016B" w:rsidRDefault="00757A93" w:rsidP="00067ABA">
      <w:pPr>
        <w:pStyle w:val="a1"/>
        <w:spacing w:before="0" w:line="240" w:lineRule="auto"/>
        <w:rPr>
          <w:noProof/>
        </w:rPr>
      </w:pPr>
    </w:p>
    <w:p w:rsidR="003E0B82" w:rsidRPr="00ED016B" w:rsidRDefault="00757A93" w:rsidP="00067ABA">
      <w:pPr>
        <w:pStyle w:val="a1"/>
        <w:spacing w:before="0" w:line="240" w:lineRule="auto"/>
        <w:ind w:firstLine="0"/>
        <w:jc w:val="center"/>
      </w:pPr>
      <w:r w:rsidRPr="00ED016B">
        <w:rPr>
          <w:noProof/>
          <w:lang w:val="en-US"/>
        </w:rPr>
        <w:drawing>
          <wp:inline distT="0" distB="0" distL="0" distR="0" wp14:anchorId="78512429" wp14:editId="5BE51F05">
            <wp:extent cx="4803810" cy="306920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0303" cy="3092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7EF9" w:rsidRPr="00ED016B" w:rsidRDefault="000A7039" w:rsidP="00067ABA">
      <w:pPr>
        <w:pStyle w:val="a1"/>
        <w:spacing w:before="0" w:line="240" w:lineRule="auto"/>
        <w:ind w:firstLine="0"/>
        <w:jc w:val="center"/>
      </w:pPr>
      <w:r w:rsidRPr="00ED016B">
        <w:t>Рисунок</w:t>
      </w:r>
      <w:r w:rsidR="00D96EF6" w:rsidRPr="00ED016B">
        <w:t xml:space="preserve"> </w:t>
      </w:r>
      <w:r w:rsidR="00DD7EF9" w:rsidRPr="00ED016B">
        <w:t>2.7</w:t>
      </w:r>
      <w:r w:rsidR="00D96EF6" w:rsidRPr="00ED016B">
        <w:t xml:space="preserve"> </w:t>
      </w:r>
      <w:r w:rsidR="00FB2024" w:rsidRPr="00ED016B">
        <w:t>–</w:t>
      </w:r>
      <w:r w:rsidR="00D96EF6" w:rsidRPr="00ED016B">
        <w:t xml:space="preserve"> </w:t>
      </w:r>
      <w:r w:rsidR="00DD7EF9" w:rsidRPr="00ED016B">
        <w:t>Г</w:t>
      </w:r>
      <w:r w:rsidRPr="00ED016B">
        <w:t>еометрия</w:t>
      </w:r>
      <w:r w:rsidR="00D96EF6" w:rsidRPr="00ED016B">
        <w:t xml:space="preserve"> </w:t>
      </w:r>
      <w:r w:rsidRPr="00ED016B">
        <w:t>направления</w:t>
      </w:r>
      <w:r w:rsidR="00D96EF6" w:rsidRPr="00ED016B">
        <w:t xml:space="preserve"> </w:t>
      </w:r>
      <w:r w:rsidRPr="00ED016B">
        <w:t>башни</w:t>
      </w:r>
    </w:p>
    <w:p w:rsidR="00B91AB2" w:rsidRPr="00ED016B" w:rsidRDefault="00B91AB2" w:rsidP="00067ABA">
      <w:pPr>
        <w:spacing w:after="0" w:line="240" w:lineRule="auto"/>
        <w:ind w:left="-555" w:firstLine="142"/>
        <w:jc w:val="both"/>
        <w:textAlignment w:val="top"/>
        <w:rPr>
          <w:rFonts w:ascii="Times New Roman" w:eastAsia="Times New Roman" w:hAnsi="Times New Roman" w:cs="Times New Roman"/>
          <w:color w:val="000066"/>
          <w:sz w:val="28"/>
          <w:szCs w:val="28"/>
          <w:lang w:eastAsia="ru-RU"/>
        </w:rPr>
      </w:pPr>
    </w:p>
    <w:p w:rsidR="00DD289B" w:rsidRPr="00ED016B" w:rsidRDefault="00BF0913" w:rsidP="00067ABA">
      <w:pPr>
        <w:spacing w:after="0" w:line="240" w:lineRule="auto"/>
        <w:ind w:firstLine="709"/>
        <w:jc w:val="both"/>
        <w:textAlignment w:val="top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Затем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из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калярного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роизведения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екторов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i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M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ыра</w:t>
      </w:r>
      <w:r w:rsidR="000F6A0E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жается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косинус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угла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Alpha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на</w:t>
      </w:r>
      <w:r w:rsidR="000F6A0E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ходится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ам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угол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Alpha</w:t>
      </w:r>
      <w:r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.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5D135E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Найти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5D135E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у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гол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Beta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5D135E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не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5D135E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редставляется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5D135E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ложным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,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но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B647F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необходимо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учесть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лучай,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когда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курсор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находится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лева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от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анка.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этом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лучае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B647F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ледует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зять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угол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Beta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о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знаком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="0049442A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минус.</w:t>
      </w:r>
      <w:r w:rsidR="00D96EF6" w:rsidRPr="00ED01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</w:p>
    <w:p w:rsidR="009E7FAA" w:rsidRPr="00ED016B" w:rsidRDefault="00DD289B" w:rsidP="00067ABA">
      <w:pPr>
        <w:spacing w:after="0" w:line="240" w:lineRule="auto"/>
        <w:ind w:firstLine="709"/>
        <w:jc w:val="both"/>
        <w:textAlignment w:val="top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пособе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управления</w:t>
      </w:r>
      <w:r w:rsidR="00302C5B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с помощью клавиатуры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угол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башни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будет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онтролироваться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302C5B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в </w:t>
      </w:r>
      <w:r w:rsidR="002A0285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процедуре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2A0285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TTank.SetAngleFromKey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,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для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чего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будет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использована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  <w:t>WinAPI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функция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  <w:t>GetKeyState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,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принимающая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ачестве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аргумента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од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лавиши.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оды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лавиш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записываются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поле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FGunControlKeys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типа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TC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  <w:t>har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Array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онструкторе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ласса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  <w:t>TTank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зависимости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от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аргумента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  <w:t>pID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2A0285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(идентификационного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2A0285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номера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2A0285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ласса,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2A0285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2A0285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оторому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2A0285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принадлежит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2A0285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онкретный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2A0285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танк)</w:t>
      </w:r>
      <w:r w:rsidR="009E7FAA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.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Если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тарший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бит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возвращаемого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двухбайтового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знакового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числа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установлен,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то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это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означает,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что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лавиша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нажата.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противном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лучае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нет.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ак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известно,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A678B9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данный бит знаковый, поэтому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допустимо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рав</w:t>
      </w:r>
      <w:r w:rsidR="00A678B9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нивать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3058F0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его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значение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</w:t>
      </w:r>
      <w:r w:rsidR="00D96EF6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  <w:r w:rsidR="008C5DD0" w:rsidRPr="00ED016B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нулем:</w:t>
      </w:r>
    </w:p>
    <w:p w:rsidR="00757A93" w:rsidRPr="00ED016B" w:rsidRDefault="00757A93" w:rsidP="00067ABA">
      <w:pPr>
        <w:spacing w:after="0" w:line="240" w:lineRule="auto"/>
        <w:ind w:firstLine="709"/>
        <w:jc w:val="both"/>
        <w:textAlignment w:val="top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</w:p>
    <w:p w:rsidR="009E7FAA" w:rsidRPr="00ED016B" w:rsidRDefault="009E7FAA" w:rsidP="00067ABA">
      <w:pPr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cedur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Tank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SetAngleFromKeys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9E7FAA" w:rsidRPr="00ED016B" w:rsidRDefault="009E7FAA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egin</w:t>
      </w:r>
    </w:p>
    <w:p w:rsidR="009E7FAA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E5071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9E7FAA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if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GetKeyState</w:t>
      </w:r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Ord(</w:t>
      </w:r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GunControlKeys</w:t>
      </w:r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[</w:t>
      </w:r>
      <w:r w:rsidR="006055E0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CCW</w:t>
      </w:r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]))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&lt;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0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then</w:t>
      </w:r>
    </w:p>
    <w:p w:rsidR="0025315C" w:rsidRPr="00ED016B" w:rsidRDefault="0025315C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  <w:t>//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оворот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ротив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часовой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стрелки</w:t>
      </w:r>
    </w:p>
    <w:p w:rsidR="009E7FAA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E5071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</w:t>
      </w:r>
      <w:proofErr w:type="gramStart"/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GunAngle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GunAngle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FB2024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–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ANK_DELTA_GUN_ROT</w:t>
      </w:r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25315C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E5071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9E7FAA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if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GetKeyState</w:t>
      </w:r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Ord(</w:t>
      </w:r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GunControlKeys</w:t>
      </w:r>
      <w:r w:rsidR="006055E0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[</w:t>
      </w:r>
      <w:r w:rsidR="006055E0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Cw</w:t>
      </w:r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]))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&lt;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0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then</w:t>
      </w:r>
    </w:p>
    <w:p w:rsidR="009E7FAA" w:rsidRPr="00ED016B" w:rsidRDefault="0025315C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ab/>
        <w:t>//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оворот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по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часовой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стрелке</w:t>
      </w:r>
    </w:p>
    <w:p w:rsidR="009E7FAA" w:rsidRPr="00ED016B" w:rsidRDefault="00E50714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   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proofErr w:type="gramStart"/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GunAngl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:</w:t>
      </w:r>
      <w:proofErr w:type="gramEnd"/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=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GunAngl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+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9E7FAA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ANK_DELTA_GUN_ROT</w:t>
      </w:r>
      <w:r w:rsidR="009E7FAA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;</w:t>
      </w:r>
    </w:p>
    <w:p w:rsidR="009E7FAA" w:rsidRPr="00ED016B" w:rsidRDefault="009E7FAA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end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;</w:t>
      </w:r>
    </w:p>
    <w:p w:rsidR="009E5AC3" w:rsidRPr="00ED016B" w:rsidRDefault="00302C5B" w:rsidP="00067ABA">
      <w:pPr>
        <w:spacing w:after="0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ED016B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В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8E4508" w:rsidRPr="00ED016B">
        <w:rPr>
          <w:rFonts w:ascii="Times New Roman" w:hAnsi="Times New Roman" w:cs="Times New Roman"/>
          <w:sz w:val="28"/>
          <w:szCs w:val="28"/>
          <w:lang w:eastAsia="ru-RU"/>
        </w:rPr>
        <w:t>константе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8E4508" w:rsidRPr="00ED016B">
        <w:rPr>
          <w:rFonts w:ascii="Times New Roman" w:hAnsi="Times New Roman" w:cs="Times New Roman"/>
          <w:sz w:val="28"/>
          <w:szCs w:val="28"/>
          <w:lang w:eastAsia="ru-RU"/>
        </w:rPr>
        <w:t>TANK_DELTA_GUN_ROT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8E4508" w:rsidRPr="00ED016B">
        <w:rPr>
          <w:rFonts w:ascii="Times New Roman" w:hAnsi="Times New Roman" w:cs="Times New Roman"/>
          <w:sz w:val="28"/>
          <w:szCs w:val="28"/>
          <w:lang w:eastAsia="ru-RU"/>
        </w:rPr>
        <w:t>находится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8E4508" w:rsidRPr="00ED016B">
        <w:rPr>
          <w:rFonts w:ascii="Times New Roman" w:hAnsi="Times New Roman" w:cs="Times New Roman"/>
          <w:sz w:val="28"/>
          <w:szCs w:val="28"/>
          <w:lang w:eastAsia="ru-RU"/>
        </w:rPr>
        <w:t>угловая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8E4508" w:rsidRPr="00ED016B">
        <w:rPr>
          <w:rFonts w:ascii="Times New Roman" w:hAnsi="Times New Roman" w:cs="Times New Roman"/>
          <w:sz w:val="28"/>
          <w:szCs w:val="28"/>
          <w:lang w:eastAsia="ru-RU"/>
        </w:rPr>
        <w:t>скорость</w:t>
      </w:r>
      <w:r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. </w:t>
      </w:r>
      <w:r w:rsidR="006055E0" w:rsidRPr="00ED016B">
        <w:rPr>
          <w:rFonts w:ascii="Times New Roman" w:hAnsi="Times New Roman" w:cs="Times New Roman"/>
          <w:sz w:val="28"/>
          <w:szCs w:val="28"/>
          <w:lang w:eastAsia="ru-RU"/>
        </w:rPr>
        <w:t>Константы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6055E0" w:rsidRPr="00ED016B">
        <w:rPr>
          <w:rFonts w:ascii="Times New Roman" w:hAnsi="Times New Roman" w:cs="Times New Roman"/>
          <w:sz w:val="28"/>
          <w:szCs w:val="28"/>
          <w:lang w:val="en-US" w:eastAsia="ru-RU"/>
        </w:rPr>
        <w:t>CW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6055E0" w:rsidRPr="00ED016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6055E0" w:rsidRPr="00ED016B">
        <w:rPr>
          <w:rFonts w:ascii="Times New Roman" w:hAnsi="Times New Roman" w:cs="Times New Roman"/>
          <w:sz w:val="28"/>
          <w:szCs w:val="28"/>
          <w:lang w:val="en-US" w:eastAsia="ru-RU"/>
        </w:rPr>
        <w:t>CCW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6055E0" w:rsidRPr="00ED016B">
        <w:rPr>
          <w:rFonts w:ascii="Times New Roman" w:hAnsi="Times New Roman" w:cs="Times New Roman"/>
          <w:sz w:val="28"/>
          <w:szCs w:val="28"/>
          <w:lang w:eastAsia="ru-RU"/>
        </w:rPr>
        <w:t>хранят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6055E0" w:rsidRPr="00ED016B">
        <w:rPr>
          <w:rFonts w:ascii="Times New Roman" w:hAnsi="Times New Roman" w:cs="Times New Roman"/>
          <w:sz w:val="28"/>
          <w:szCs w:val="28"/>
          <w:lang w:eastAsia="ru-RU"/>
        </w:rPr>
        <w:t>значения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6055E0" w:rsidRPr="00ED016B">
        <w:rPr>
          <w:rFonts w:ascii="Times New Roman" w:hAnsi="Times New Roman" w:cs="Times New Roman"/>
          <w:sz w:val="28"/>
          <w:szCs w:val="28"/>
          <w:lang w:eastAsia="ru-RU"/>
        </w:rPr>
        <w:t>индексов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6055E0" w:rsidRPr="00ED016B">
        <w:rPr>
          <w:rFonts w:ascii="Times New Roman" w:hAnsi="Times New Roman" w:cs="Times New Roman"/>
          <w:sz w:val="28"/>
          <w:szCs w:val="28"/>
          <w:lang w:eastAsia="ru-RU"/>
        </w:rPr>
        <w:t>соответствующих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6055E0" w:rsidRPr="00ED016B">
        <w:rPr>
          <w:rFonts w:ascii="Times New Roman" w:hAnsi="Times New Roman" w:cs="Times New Roman"/>
          <w:sz w:val="28"/>
          <w:szCs w:val="28"/>
          <w:lang w:eastAsia="ru-RU"/>
        </w:rPr>
        <w:t>клавиш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6055E0" w:rsidRPr="00ED016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6055E0" w:rsidRPr="00ED016B">
        <w:rPr>
          <w:rFonts w:ascii="Times New Roman" w:hAnsi="Times New Roman" w:cs="Times New Roman"/>
          <w:sz w:val="28"/>
          <w:szCs w:val="28"/>
          <w:lang w:eastAsia="ru-RU"/>
        </w:rPr>
        <w:t>массиве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6055E0" w:rsidRPr="00ED016B">
        <w:rPr>
          <w:rFonts w:ascii="Times New Roman" w:hAnsi="Times New Roman" w:cs="Times New Roman"/>
          <w:sz w:val="28"/>
          <w:szCs w:val="28"/>
          <w:lang w:eastAsia="ru-RU"/>
        </w:rPr>
        <w:t>FGunControlKeys.</w:t>
      </w:r>
      <w:r w:rsidR="00D96EF6" w:rsidRPr="00ED016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285486" w:rsidRPr="00ED016B" w:rsidRDefault="00285486" w:rsidP="00067ABA">
      <w:pPr>
        <w:spacing w:after="0"/>
        <w:rPr>
          <w:lang w:eastAsia="ru-RU"/>
        </w:rPr>
      </w:pPr>
    </w:p>
    <w:p w:rsidR="009E5AC3" w:rsidRPr="00ED016B" w:rsidRDefault="009E5AC3" w:rsidP="00067ABA">
      <w:pPr>
        <w:pStyle w:val="a5"/>
        <w:numPr>
          <w:ilvl w:val="2"/>
          <w:numId w:val="17"/>
        </w:numPr>
        <w:ind w:left="0" w:firstLine="709"/>
        <w:jc w:val="both"/>
        <w:outlineLvl w:val="2"/>
        <w:rPr>
          <w:rFonts w:eastAsia="Times New Roman"/>
          <w:b w:val="0"/>
          <w:spacing w:val="0"/>
          <w:lang w:eastAsia="ru-RU"/>
        </w:rPr>
      </w:pPr>
      <w:bookmarkStart w:id="32" w:name="_Toc514888836"/>
      <w:r w:rsidRPr="00ED016B">
        <w:rPr>
          <w:rFonts w:eastAsia="Times New Roman"/>
          <w:b w:val="0"/>
          <w:spacing w:val="0"/>
          <w:lang w:eastAsia="ru-RU"/>
        </w:rPr>
        <w:t>Движение</w:t>
      </w:r>
      <w:r w:rsidR="00D96EF6" w:rsidRPr="00ED016B">
        <w:rPr>
          <w:rFonts w:eastAsia="Times New Roman"/>
          <w:b w:val="0"/>
          <w:spacing w:val="0"/>
          <w:lang w:eastAsia="ru-RU"/>
        </w:rPr>
        <w:t xml:space="preserve"> </w:t>
      </w:r>
      <w:r w:rsidRPr="00ED016B">
        <w:rPr>
          <w:rFonts w:eastAsia="Times New Roman"/>
          <w:b w:val="0"/>
          <w:spacing w:val="0"/>
          <w:lang w:eastAsia="ru-RU"/>
        </w:rPr>
        <w:t>танка</w:t>
      </w:r>
      <w:r w:rsidR="00D96EF6" w:rsidRPr="00ED016B">
        <w:rPr>
          <w:rFonts w:eastAsia="Times New Roman"/>
          <w:b w:val="0"/>
          <w:spacing w:val="0"/>
          <w:lang w:eastAsia="ru-RU"/>
        </w:rPr>
        <w:t xml:space="preserve"> </w:t>
      </w:r>
      <w:r w:rsidR="008A389C" w:rsidRPr="00ED016B">
        <w:rPr>
          <w:rFonts w:eastAsia="Times New Roman"/>
          <w:b w:val="0"/>
          <w:spacing w:val="0"/>
          <w:lang w:eastAsia="ru-RU"/>
        </w:rPr>
        <w:t>игрока</w:t>
      </w:r>
      <w:bookmarkEnd w:id="32"/>
    </w:p>
    <w:p w:rsidR="00BC40D1" w:rsidRPr="00ED016B" w:rsidRDefault="00D53122" w:rsidP="00067ABA">
      <w:pPr>
        <w:pStyle w:val="a1"/>
        <w:spacing w:before="0" w:line="240" w:lineRule="auto"/>
      </w:pPr>
      <w:r w:rsidRPr="00ED016B">
        <w:t>Изначально</w:t>
      </w:r>
      <w:r w:rsidR="00D96EF6" w:rsidRPr="00ED016B">
        <w:t xml:space="preserve"> </w:t>
      </w:r>
      <w:r w:rsidRPr="00ED016B">
        <w:t>скорость</w:t>
      </w:r>
      <w:r w:rsidR="00D96EF6" w:rsidRPr="00ED016B">
        <w:t xml:space="preserve"> </w:t>
      </w:r>
      <w:r w:rsidRPr="00ED016B">
        <w:rPr>
          <w:lang w:val="en-US"/>
        </w:rPr>
        <w:t>FSpeed</w:t>
      </w:r>
      <w:r w:rsidR="00D96EF6" w:rsidRPr="00ED016B">
        <w:t xml:space="preserve"> </w:t>
      </w:r>
      <w:r w:rsidR="00390F3F">
        <w:t xml:space="preserve">танка </w:t>
      </w:r>
      <w:r w:rsidRPr="00ED016B">
        <w:t>равна</w:t>
      </w:r>
      <w:r w:rsidR="00D96EF6" w:rsidRPr="00ED016B">
        <w:t xml:space="preserve"> </w:t>
      </w:r>
      <w:r w:rsidRPr="00ED016B">
        <w:t>нулю.</w:t>
      </w:r>
      <w:r w:rsidR="00D96EF6" w:rsidRPr="00ED016B">
        <w:t xml:space="preserve"> </w:t>
      </w:r>
      <w:r w:rsidRPr="00ED016B">
        <w:t>При</w:t>
      </w:r>
      <w:r w:rsidR="00D96EF6" w:rsidRPr="00ED016B">
        <w:t xml:space="preserve"> </w:t>
      </w:r>
      <w:r w:rsidRPr="00ED016B">
        <w:t>нажатии</w:t>
      </w:r>
      <w:r w:rsidR="00D96EF6" w:rsidRPr="00ED016B">
        <w:t xml:space="preserve"> </w:t>
      </w:r>
      <w:r w:rsidRPr="00ED016B">
        <w:t>на</w:t>
      </w:r>
      <w:r w:rsidR="00D96EF6" w:rsidRPr="00ED016B">
        <w:t xml:space="preserve"> </w:t>
      </w:r>
      <w:r w:rsidRPr="00ED016B">
        <w:t>клавишу,</w:t>
      </w:r>
      <w:r w:rsidR="00D96EF6" w:rsidRPr="00ED016B">
        <w:t xml:space="preserve"> </w:t>
      </w:r>
      <w:r w:rsidRPr="00ED016B">
        <w:t>соответствующую</w:t>
      </w:r>
      <w:r w:rsidR="00D96EF6" w:rsidRPr="00ED016B">
        <w:t xml:space="preserve"> </w:t>
      </w:r>
      <w:r w:rsidRPr="00ED016B">
        <w:t>клавише</w:t>
      </w:r>
      <w:r w:rsidR="00D96EF6" w:rsidRPr="00ED016B">
        <w:t xml:space="preserve"> </w:t>
      </w:r>
      <w:r w:rsidR="00731D6E" w:rsidRPr="00ED016B">
        <w:t>«</w:t>
      </w:r>
      <w:r w:rsidRPr="00ED016B">
        <w:t>газа</w:t>
      </w:r>
      <w:r w:rsidR="00731D6E" w:rsidRPr="00ED016B">
        <w:t>»</w:t>
      </w:r>
      <w:r w:rsidR="00D96EF6" w:rsidRPr="00ED016B">
        <w:t xml:space="preserve"> </w:t>
      </w:r>
      <w:r w:rsidR="002B0234" w:rsidRPr="00ED016B">
        <w:t>в</w:t>
      </w:r>
      <w:r w:rsidR="00D96EF6" w:rsidRPr="00ED016B">
        <w:t xml:space="preserve"> </w:t>
      </w:r>
      <w:r w:rsidR="002B0234" w:rsidRPr="00ED016B">
        <w:t>массиве</w:t>
      </w:r>
      <w:r w:rsidR="00D96EF6" w:rsidRPr="00ED016B">
        <w:t xml:space="preserve"> </w:t>
      </w:r>
      <w:r w:rsidR="002B0234" w:rsidRPr="00ED016B">
        <w:t>FControlKeys</w:t>
      </w:r>
      <w:r w:rsidRPr="00ED016B">
        <w:t>,</w:t>
      </w:r>
      <w:r w:rsidR="00D96EF6" w:rsidRPr="00ED016B">
        <w:t xml:space="preserve"> </w:t>
      </w:r>
      <w:r w:rsidRPr="00ED016B">
        <w:t>к</w:t>
      </w:r>
      <w:r w:rsidR="00D96EF6" w:rsidRPr="00ED016B">
        <w:t xml:space="preserve"> </w:t>
      </w:r>
      <w:r w:rsidRPr="00ED016B">
        <w:t>скорости</w:t>
      </w:r>
      <w:r w:rsidR="00D96EF6" w:rsidRPr="00ED016B">
        <w:t xml:space="preserve"> </w:t>
      </w:r>
      <w:r w:rsidRPr="00ED016B">
        <w:t>прибавляется</w:t>
      </w:r>
      <w:r w:rsidR="00D96EF6" w:rsidRPr="00ED016B">
        <w:t xml:space="preserve"> </w:t>
      </w:r>
      <w:r w:rsidRPr="00ED016B">
        <w:t>ускорение</w:t>
      </w:r>
      <w:r w:rsidR="00A678B9" w:rsidRPr="00ED016B">
        <w:t>,</w:t>
      </w:r>
      <w:r w:rsidR="00302C5B" w:rsidRPr="00ED016B">
        <w:t xml:space="preserve"> записанное в константе</w:t>
      </w:r>
      <w:r w:rsidR="00D96EF6" w:rsidRPr="00ED016B">
        <w:t xml:space="preserve"> </w:t>
      </w:r>
      <w:r w:rsidRPr="00ED016B">
        <w:t>TANK_DELTA</w:t>
      </w:r>
      <w:r w:rsidRPr="00ED016B">
        <w:rPr>
          <w:rFonts w:eastAsia="Times New Roman"/>
          <w:color w:val="333333"/>
          <w:lang w:eastAsia="ru-RU"/>
        </w:rPr>
        <w:t>_</w:t>
      </w:r>
      <w:r w:rsidRPr="00ED016B">
        <w:t>SPEED</w:t>
      </w:r>
      <w:r w:rsidR="00390F3F">
        <w:t>. Это происходит</w:t>
      </w:r>
      <w:r w:rsidR="00D96EF6" w:rsidRPr="00ED016B">
        <w:t xml:space="preserve"> </w:t>
      </w:r>
      <w:r w:rsidRPr="00ED016B">
        <w:t>до</w:t>
      </w:r>
      <w:r w:rsidR="00D96EF6" w:rsidRPr="00ED016B">
        <w:t xml:space="preserve"> </w:t>
      </w:r>
      <w:r w:rsidRPr="00ED016B">
        <w:t>тех</w:t>
      </w:r>
      <w:r w:rsidR="00D96EF6" w:rsidRPr="00ED016B">
        <w:t xml:space="preserve"> </w:t>
      </w:r>
      <w:r w:rsidRPr="00ED016B">
        <w:t>пор,</w:t>
      </w:r>
      <w:r w:rsidR="00D96EF6" w:rsidRPr="00ED016B">
        <w:t xml:space="preserve"> </w:t>
      </w:r>
      <w:r w:rsidRPr="00ED016B">
        <w:t>пока</w:t>
      </w:r>
      <w:r w:rsidR="00D96EF6" w:rsidRPr="00ED016B">
        <w:t xml:space="preserve"> </w:t>
      </w:r>
      <w:r w:rsidR="007B2222" w:rsidRPr="00ED016B">
        <w:t>она</w:t>
      </w:r>
      <w:r w:rsidR="00D96EF6" w:rsidRPr="00ED016B">
        <w:t xml:space="preserve"> </w:t>
      </w:r>
      <w:r w:rsidRPr="00ED016B">
        <w:t>не</w:t>
      </w:r>
      <w:r w:rsidR="00D96EF6" w:rsidRPr="00ED016B">
        <w:t xml:space="preserve"> </w:t>
      </w:r>
      <w:r w:rsidRPr="00ED016B">
        <w:t>достигнет</w:t>
      </w:r>
      <w:r w:rsidR="00D96EF6" w:rsidRPr="00ED016B">
        <w:t xml:space="preserve"> </w:t>
      </w:r>
      <w:r w:rsidR="00302C5B" w:rsidRPr="00ED016B">
        <w:t xml:space="preserve">максимального </w:t>
      </w:r>
      <w:r w:rsidR="00A678B9" w:rsidRPr="00ED016B">
        <w:t>значения</w:t>
      </w:r>
      <w:r w:rsidR="00302C5B" w:rsidRPr="00ED016B">
        <w:t>,</w:t>
      </w:r>
      <w:r w:rsidR="00A678B9" w:rsidRPr="00ED016B">
        <w:t xml:space="preserve"> </w:t>
      </w:r>
      <w:r w:rsidR="00302C5B" w:rsidRPr="00ED016B">
        <w:t xml:space="preserve">которому соответствует константа </w:t>
      </w:r>
      <w:r w:rsidRPr="00ED016B">
        <w:t>TANK_MAX_SPEED.</w:t>
      </w:r>
      <w:r w:rsidR="00D96EF6" w:rsidRPr="00ED016B">
        <w:t xml:space="preserve"> </w:t>
      </w:r>
      <w:r w:rsidR="00AE2ACF" w:rsidRPr="00ED016B">
        <w:t>Далее</w:t>
      </w:r>
      <w:r w:rsidR="00D96EF6" w:rsidRPr="00ED016B">
        <w:t xml:space="preserve"> </w:t>
      </w:r>
      <w:r w:rsidR="00AE2ACF" w:rsidRPr="00ED016B">
        <w:t>скорость</w:t>
      </w:r>
      <w:r w:rsidR="00D96EF6" w:rsidRPr="00ED016B">
        <w:t xml:space="preserve"> </w:t>
      </w:r>
      <w:r w:rsidR="00AE2ACF" w:rsidRPr="00ED016B">
        <w:t>остается</w:t>
      </w:r>
      <w:r w:rsidR="00D96EF6" w:rsidRPr="00ED016B">
        <w:t xml:space="preserve"> </w:t>
      </w:r>
      <w:r w:rsidR="00AE2ACF" w:rsidRPr="00ED016B">
        <w:t>постоянной.</w:t>
      </w:r>
      <w:r w:rsidR="00D96EF6" w:rsidRPr="00ED016B">
        <w:t xml:space="preserve"> </w:t>
      </w:r>
      <w:r w:rsidR="002B0234" w:rsidRPr="00ED016B">
        <w:t>Когда</w:t>
      </w:r>
      <w:r w:rsidR="00D96EF6" w:rsidRPr="00ED016B">
        <w:t xml:space="preserve"> </w:t>
      </w:r>
      <w:r w:rsidR="002B0234" w:rsidRPr="00ED016B">
        <w:t>танк</w:t>
      </w:r>
      <w:r w:rsidR="00D96EF6" w:rsidRPr="00ED016B">
        <w:t xml:space="preserve"> </w:t>
      </w:r>
      <w:r w:rsidR="002B0234" w:rsidRPr="00ED016B">
        <w:t>не</w:t>
      </w:r>
      <w:r w:rsidR="00D96EF6" w:rsidRPr="00ED016B">
        <w:t xml:space="preserve"> </w:t>
      </w:r>
      <w:r w:rsidR="002B0234" w:rsidRPr="00ED016B">
        <w:t>испытывает</w:t>
      </w:r>
      <w:r w:rsidR="00D96EF6" w:rsidRPr="00ED016B">
        <w:t xml:space="preserve"> </w:t>
      </w:r>
      <w:r w:rsidR="002B0234" w:rsidRPr="00ED016B">
        <w:t>попыток</w:t>
      </w:r>
      <w:r w:rsidR="00D96EF6" w:rsidRPr="00ED016B">
        <w:t xml:space="preserve"> </w:t>
      </w:r>
      <w:r w:rsidR="002B0234" w:rsidRPr="00ED016B">
        <w:t>разгона,</w:t>
      </w:r>
      <w:r w:rsidR="00D96EF6" w:rsidRPr="00ED016B">
        <w:t xml:space="preserve"> </w:t>
      </w:r>
      <w:r w:rsidR="002B0234" w:rsidRPr="00ED016B">
        <w:t>начинают</w:t>
      </w:r>
      <w:r w:rsidR="00D96EF6" w:rsidRPr="00ED016B">
        <w:t xml:space="preserve"> </w:t>
      </w:r>
      <w:r w:rsidR="002B0234" w:rsidRPr="00ED016B">
        <w:t>действовать</w:t>
      </w:r>
      <w:r w:rsidR="00D96EF6" w:rsidRPr="00ED016B">
        <w:t xml:space="preserve"> </w:t>
      </w:r>
      <w:r w:rsidR="00731D6E" w:rsidRPr="00ED016B">
        <w:t>«</w:t>
      </w:r>
      <w:r w:rsidR="002B0234" w:rsidRPr="00ED016B">
        <w:t>силы</w:t>
      </w:r>
      <w:r w:rsidR="00D96EF6" w:rsidRPr="00ED016B">
        <w:t xml:space="preserve"> </w:t>
      </w:r>
      <w:r w:rsidR="002B0234" w:rsidRPr="00ED016B">
        <w:t>замедления</w:t>
      </w:r>
      <w:r w:rsidR="00731D6E" w:rsidRPr="00ED016B">
        <w:t>»</w:t>
      </w:r>
      <w:r w:rsidR="00D96EF6" w:rsidRPr="00ED016B">
        <w:t xml:space="preserve"> </w:t>
      </w:r>
      <w:r w:rsidR="002B0234" w:rsidRPr="00ED016B">
        <w:t>в</w:t>
      </w:r>
      <w:r w:rsidR="00D96EF6" w:rsidRPr="00ED016B">
        <w:t xml:space="preserve"> </w:t>
      </w:r>
      <w:r w:rsidR="002B0234" w:rsidRPr="00ED016B">
        <w:t>виде</w:t>
      </w:r>
      <w:r w:rsidR="00D96EF6" w:rsidRPr="00ED016B">
        <w:t xml:space="preserve"> </w:t>
      </w:r>
      <w:r w:rsidR="002B0234" w:rsidRPr="00ED016B">
        <w:t>уменьшения</w:t>
      </w:r>
      <w:r w:rsidR="00D96EF6" w:rsidRPr="00ED016B">
        <w:t xml:space="preserve"> </w:t>
      </w:r>
      <w:r w:rsidR="002B0234" w:rsidRPr="00ED016B">
        <w:t>скорости</w:t>
      </w:r>
      <w:r w:rsidR="00D96EF6" w:rsidRPr="00ED016B">
        <w:t xml:space="preserve"> </w:t>
      </w:r>
      <w:r w:rsidR="002B0234" w:rsidRPr="00ED016B">
        <w:t>на</w:t>
      </w:r>
      <w:r w:rsidR="009B02D2">
        <w:t xml:space="preserve"> </w:t>
      </w:r>
      <w:r w:rsidR="002B0234" w:rsidRPr="00ED016B">
        <w:t>половину</w:t>
      </w:r>
      <w:r w:rsidR="00D96EF6" w:rsidRPr="00ED016B">
        <w:t xml:space="preserve"> </w:t>
      </w:r>
      <w:r w:rsidR="002B0234" w:rsidRPr="00ED016B">
        <w:t>ускорения</w:t>
      </w:r>
      <w:r w:rsidR="00D96EF6" w:rsidRPr="00ED016B">
        <w:t xml:space="preserve"> </w:t>
      </w:r>
      <w:r w:rsidR="002B0234" w:rsidRPr="00ED016B">
        <w:t>танка.</w:t>
      </w:r>
      <w:r w:rsidR="00D96EF6" w:rsidRPr="00ED016B">
        <w:t xml:space="preserve"> </w:t>
      </w:r>
    </w:p>
    <w:p w:rsidR="002B2EBC" w:rsidRPr="00ED016B" w:rsidRDefault="002B2EBC" w:rsidP="00067ABA">
      <w:pPr>
        <w:pStyle w:val="a1"/>
        <w:spacing w:before="0" w:line="240" w:lineRule="auto"/>
        <w:ind w:firstLine="0"/>
      </w:pPr>
    </w:p>
    <w:p w:rsidR="002B2EBC" w:rsidRPr="00406F2F" w:rsidRDefault="007C72C0" w:rsidP="00067ABA">
      <w:pPr>
        <w:pStyle w:val="a5"/>
        <w:numPr>
          <w:ilvl w:val="2"/>
          <w:numId w:val="17"/>
        </w:numPr>
        <w:ind w:left="0" w:firstLine="709"/>
        <w:jc w:val="both"/>
        <w:outlineLvl w:val="1"/>
        <w:rPr>
          <w:spacing w:val="0"/>
        </w:rPr>
      </w:pPr>
      <w:bookmarkStart w:id="33" w:name="_Toc514888837"/>
      <w:r w:rsidRPr="00ED016B">
        <w:rPr>
          <w:spacing w:val="0"/>
        </w:rPr>
        <w:t>Логика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</w:rPr>
        <w:t>стрельбы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</w:rPr>
        <w:t>танка</w:t>
      </w:r>
      <w:r w:rsidR="00D96EF6" w:rsidRPr="00ED016B">
        <w:rPr>
          <w:spacing w:val="0"/>
        </w:rPr>
        <w:t xml:space="preserve"> </w:t>
      </w:r>
      <w:r w:rsidRPr="00ED016B">
        <w:rPr>
          <w:spacing w:val="0"/>
        </w:rPr>
        <w:t>компьютера</w:t>
      </w:r>
      <w:bookmarkEnd w:id="33"/>
    </w:p>
    <w:p w:rsidR="00444F00" w:rsidRPr="00ED016B" w:rsidRDefault="00A678B9" w:rsidP="00067ABA">
      <w:pPr>
        <w:pStyle w:val="a1"/>
        <w:spacing w:before="0" w:line="240" w:lineRule="auto"/>
      </w:pPr>
      <w:r w:rsidRPr="00ED016B">
        <w:t>Танк игрока</w:t>
      </w:r>
      <w:r w:rsidR="00D96EF6" w:rsidRPr="00ED016B">
        <w:t xml:space="preserve"> </w:t>
      </w:r>
      <w:r w:rsidR="00444F00" w:rsidRPr="00ED016B">
        <w:t>может</w:t>
      </w:r>
      <w:r w:rsidR="00D96EF6" w:rsidRPr="00ED016B">
        <w:t xml:space="preserve"> </w:t>
      </w:r>
      <w:r w:rsidR="00444F00" w:rsidRPr="00ED016B">
        <w:t>находиться</w:t>
      </w:r>
      <w:r w:rsidR="00D96EF6" w:rsidRPr="00ED016B">
        <w:t xml:space="preserve"> </w:t>
      </w:r>
      <w:r w:rsidR="00444F00" w:rsidRPr="00ED016B">
        <w:t>в</w:t>
      </w:r>
      <w:r w:rsidR="00D96EF6" w:rsidRPr="00ED016B">
        <w:t xml:space="preserve"> </w:t>
      </w:r>
      <w:r w:rsidR="00444F00" w:rsidRPr="00ED016B">
        <w:t>трех</w:t>
      </w:r>
      <w:r w:rsidR="00D96EF6" w:rsidRPr="00ED016B">
        <w:t xml:space="preserve"> </w:t>
      </w:r>
      <w:r w:rsidR="00444F00" w:rsidRPr="00ED016B">
        <w:t>состояниях:</w:t>
      </w:r>
    </w:p>
    <w:p w:rsidR="00444F00" w:rsidRPr="00ED016B" w:rsidRDefault="00253902" w:rsidP="00067ABA">
      <w:pPr>
        <w:pStyle w:val="a1"/>
        <w:numPr>
          <w:ilvl w:val="0"/>
          <w:numId w:val="10"/>
        </w:numPr>
        <w:spacing w:before="0" w:line="240" w:lineRule="auto"/>
        <w:ind w:left="0" w:firstLine="709"/>
      </w:pPr>
      <w:r w:rsidRPr="00ED016B">
        <w:rPr>
          <w:lang w:val="en-US"/>
        </w:rPr>
        <w:t>c</w:t>
      </w:r>
      <w:r w:rsidR="00444F00" w:rsidRPr="00ED016B">
        <w:t>тоять</w:t>
      </w:r>
      <w:r w:rsidR="00D96EF6" w:rsidRPr="00ED016B">
        <w:t xml:space="preserve"> </w:t>
      </w:r>
      <w:r w:rsidR="00444F00" w:rsidRPr="00ED016B">
        <w:t>на</w:t>
      </w:r>
      <w:r w:rsidR="00D96EF6" w:rsidRPr="00ED016B">
        <w:t xml:space="preserve"> </w:t>
      </w:r>
      <w:r w:rsidR="00444F00" w:rsidRPr="00ED016B">
        <w:t>месте;</w:t>
      </w:r>
    </w:p>
    <w:p w:rsidR="00444F00" w:rsidRPr="00ED016B" w:rsidRDefault="00253902" w:rsidP="00067ABA">
      <w:pPr>
        <w:pStyle w:val="a1"/>
        <w:numPr>
          <w:ilvl w:val="0"/>
          <w:numId w:val="10"/>
        </w:numPr>
        <w:spacing w:before="0" w:line="240" w:lineRule="auto"/>
        <w:ind w:left="0" w:firstLine="709"/>
      </w:pPr>
      <w:r w:rsidRPr="00ED016B">
        <w:t>д</w:t>
      </w:r>
      <w:r w:rsidR="00444F00" w:rsidRPr="00ED016B">
        <w:t>вигаться</w:t>
      </w:r>
      <w:r w:rsidR="00D96EF6" w:rsidRPr="00ED016B">
        <w:t xml:space="preserve"> </w:t>
      </w:r>
      <w:r w:rsidR="009F4F2B" w:rsidRPr="00ED016B">
        <w:t>прямолинейно</w:t>
      </w:r>
      <w:r w:rsidR="00444F00" w:rsidRPr="00ED016B">
        <w:t>;</w:t>
      </w:r>
    </w:p>
    <w:p w:rsidR="00444F00" w:rsidRPr="00ED016B" w:rsidRDefault="00253902" w:rsidP="00067ABA">
      <w:pPr>
        <w:pStyle w:val="a1"/>
        <w:numPr>
          <w:ilvl w:val="0"/>
          <w:numId w:val="10"/>
        </w:numPr>
        <w:spacing w:before="0" w:line="240" w:lineRule="auto"/>
        <w:ind w:left="0" w:firstLine="709"/>
      </w:pPr>
      <w:r w:rsidRPr="00ED016B">
        <w:t>д</w:t>
      </w:r>
      <w:r w:rsidR="00444F00" w:rsidRPr="00ED016B">
        <w:t>вигаться</w:t>
      </w:r>
      <w:r w:rsidR="00D96EF6" w:rsidRPr="00ED016B">
        <w:t xml:space="preserve"> </w:t>
      </w:r>
      <w:r w:rsidR="00444F00" w:rsidRPr="00ED016B">
        <w:t>по</w:t>
      </w:r>
      <w:r w:rsidR="00D96EF6" w:rsidRPr="00ED016B">
        <w:t xml:space="preserve"> </w:t>
      </w:r>
      <w:r w:rsidR="00444F00" w:rsidRPr="00ED016B">
        <w:t>кривой</w:t>
      </w:r>
      <w:r w:rsidR="00D96EF6" w:rsidRPr="00ED016B">
        <w:t xml:space="preserve"> </w:t>
      </w:r>
      <w:r w:rsidR="00444F00" w:rsidRPr="00ED016B">
        <w:t>лини</w:t>
      </w:r>
      <w:r w:rsidR="0039411D" w:rsidRPr="00ED016B">
        <w:t>и</w:t>
      </w:r>
      <w:r w:rsidR="00D96EF6" w:rsidRPr="00ED016B">
        <w:t xml:space="preserve"> </w:t>
      </w:r>
      <w:r w:rsidR="009F4F2B" w:rsidRPr="00ED016B">
        <w:t>(дуге</w:t>
      </w:r>
      <w:r w:rsidR="00D96EF6" w:rsidRPr="00ED016B">
        <w:t xml:space="preserve"> </w:t>
      </w:r>
      <w:r w:rsidR="009F4F2B" w:rsidRPr="00ED016B">
        <w:t>окружности)</w:t>
      </w:r>
      <w:r w:rsidR="0039411D" w:rsidRPr="00ED016B">
        <w:t>.</w:t>
      </w:r>
    </w:p>
    <w:p w:rsidR="0039411D" w:rsidRPr="00ED016B" w:rsidRDefault="0039411D" w:rsidP="00067ABA">
      <w:pPr>
        <w:pStyle w:val="a1"/>
        <w:spacing w:before="0" w:line="240" w:lineRule="auto"/>
      </w:pPr>
      <w:r w:rsidRPr="00ED016B">
        <w:t>Первое</w:t>
      </w:r>
      <w:r w:rsidR="00D96EF6" w:rsidRPr="00ED016B">
        <w:t xml:space="preserve"> </w:t>
      </w:r>
      <w:r w:rsidRPr="00ED016B">
        <w:t>состояние</w:t>
      </w:r>
      <w:r w:rsidR="00D96EF6" w:rsidRPr="00ED016B">
        <w:t xml:space="preserve"> </w:t>
      </w:r>
      <w:r w:rsidRPr="00ED016B">
        <w:t>является</w:t>
      </w:r>
      <w:r w:rsidR="00D96EF6" w:rsidRPr="00ED016B">
        <w:t xml:space="preserve"> </w:t>
      </w:r>
      <w:r w:rsidRPr="00ED016B">
        <w:t>частным</w:t>
      </w:r>
      <w:r w:rsidR="00D96EF6" w:rsidRPr="00ED016B">
        <w:t xml:space="preserve"> </w:t>
      </w:r>
      <w:r w:rsidRPr="00ED016B">
        <w:t>случаем</w:t>
      </w:r>
      <w:r w:rsidR="00D96EF6" w:rsidRPr="00ED016B">
        <w:t xml:space="preserve"> </w:t>
      </w:r>
      <w:r w:rsidRPr="00ED016B">
        <w:t>второго</w:t>
      </w:r>
      <w:r w:rsidR="00A02027" w:rsidRPr="00ED016B">
        <w:t>.</w:t>
      </w:r>
      <w:r w:rsidR="00D96EF6" w:rsidRPr="00ED016B">
        <w:t xml:space="preserve"> </w:t>
      </w:r>
      <w:r w:rsidRPr="00ED016B">
        <w:t>Строго</w:t>
      </w:r>
      <w:r w:rsidR="00D96EF6" w:rsidRPr="00ED016B">
        <w:t xml:space="preserve"> </w:t>
      </w:r>
      <w:r w:rsidRPr="00ED016B">
        <w:t>говоря,</w:t>
      </w:r>
      <w:r w:rsidR="00D96EF6" w:rsidRPr="00ED016B">
        <w:t xml:space="preserve"> </w:t>
      </w:r>
      <w:r w:rsidR="009F4F2B" w:rsidRPr="00ED016B">
        <w:t>прямолинейное</w:t>
      </w:r>
      <w:r w:rsidR="00D96EF6" w:rsidRPr="00ED016B">
        <w:t xml:space="preserve"> </w:t>
      </w:r>
      <w:r w:rsidR="009F4F2B" w:rsidRPr="00ED016B">
        <w:t>движение</w:t>
      </w:r>
      <w:r w:rsidR="00D96EF6" w:rsidRPr="00ED016B">
        <w:t xml:space="preserve"> </w:t>
      </w:r>
      <w:r w:rsidRPr="00ED016B">
        <w:t>состоит</w:t>
      </w:r>
      <w:r w:rsidR="00D96EF6" w:rsidRPr="00ED016B">
        <w:t xml:space="preserve"> </w:t>
      </w:r>
      <w:r w:rsidRPr="00ED016B">
        <w:t>из</w:t>
      </w:r>
      <w:r w:rsidR="00D96EF6" w:rsidRPr="00ED016B">
        <w:t xml:space="preserve"> </w:t>
      </w:r>
      <w:r w:rsidRPr="00ED016B">
        <w:t>двух</w:t>
      </w:r>
      <w:r w:rsidR="00D96EF6" w:rsidRPr="00ED016B">
        <w:t xml:space="preserve"> </w:t>
      </w:r>
      <w:r w:rsidRPr="00ED016B">
        <w:t>этапов:</w:t>
      </w:r>
    </w:p>
    <w:p w:rsidR="0039411D" w:rsidRPr="00ED016B" w:rsidRDefault="00253902" w:rsidP="00067ABA">
      <w:pPr>
        <w:pStyle w:val="a1"/>
        <w:numPr>
          <w:ilvl w:val="0"/>
          <w:numId w:val="11"/>
        </w:numPr>
        <w:spacing w:before="0" w:line="240" w:lineRule="auto"/>
        <w:ind w:left="0" w:firstLine="709"/>
      </w:pPr>
      <w:r w:rsidRPr="00ED016B">
        <w:t>у</w:t>
      </w:r>
      <w:r w:rsidR="009F4F2B" w:rsidRPr="00ED016B">
        <w:t>скорение</w:t>
      </w:r>
      <w:r w:rsidR="0039411D" w:rsidRPr="00ED016B">
        <w:t>;</w:t>
      </w:r>
    </w:p>
    <w:p w:rsidR="00A678B9" w:rsidRPr="00ED016B" w:rsidRDefault="00A678B9" w:rsidP="00067ABA">
      <w:pPr>
        <w:pStyle w:val="a1"/>
        <w:numPr>
          <w:ilvl w:val="0"/>
          <w:numId w:val="11"/>
        </w:numPr>
        <w:spacing w:before="0" w:line="240" w:lineRule="auto"/>
        <w:ind w:left="0" w:firstLine="709"/>
      </w:pPr>
      <w:r w:rsidRPr="00ED016B">
        <w:t>движение с постоянной скоростью.</w:t>
      </w:r>
    </w:p>
    <w:p w:rsidR="00E50714" w:rsidRPr="00ED016B" w:rsidRDefault="00E33FA5" w:rsidP="00067ABA">
      <w:pPr>
        <w:pStyle w:val="a1"/>
        <w:spacing w:before="0" w:line="240" w:lineRule="auto"/>
      </w:pPr>
      <w:r w:rsidRPr="00ED016B">
        <w:t>Т</w:t>
      </w:r>
      <w:r w:rsidR="0039411D" w:rsidRPr="00ED016B">
        <w:t>ак</w:t>
      </w:r>
      <w:r w:rsidR="00D96EF6" w:rsidRPr="00ED016B">
        <w:t xml:space="preserve"> </w:t>
      </w:r>
      <w:r w:rsidR="0039411D" w:rsidRPr="00ED016B">
        <w:t>как</w:t>
      </w:r>
      <w:r w:rsidR="00D96EF6" w:rsidRPr="00ED016B">
        <w:t xml:space="preserve"> </w:t>
      </w:r>
      <w:r w:rsidR="0039411D" w:rsidRPr="00ED016B">
        <w:t>в</w:t>
      </w:r>
      <w:r w:rsidR="00D96EF6" w:rsidRPr="00ED016B">
        <w:t xml:space="preserve"> </w:t>
      </w:r>
      <w:r w:rsidR="0039411D" w:rsidRPr="00ED016B">
        <w:t>состоянии</w:t>
      </w:r>
      <w:r w:rsidR="00D96EF6" w:rsidRPr="00ED016B">
        <w:t xml:space="preserve"> </w:t>
      </w:r>
      <w:r w:rsidR="009F4F2B" w:rsidRPr="00ED016B">
        <w:t>ускорения</w:t>
      </w:r>
      <w:r w:rsidR="00D96EF6" w:rsidRPr="00ED016B">
        <w:t xml:space="preserve"> </w:t>
      </w:r>
      <w:r w:rsidR="0039411D" w:rsidRPr="00ED016B">
        <w:t>игрок</w:t>
      </w:r>
      <w:r w:rsidR="00D96EF6" w:rsidRPr="00ED016B">
        <w:t xml:space="preserve"> </w:t>
      </w:r>
      <w:r w:rsidR="0039411D" w:rsidRPr="00ED016B">
        <w:t>постоянно</w:t>
      </w:r>
      <w:r w:rsidR="00D96EF6" w:rsidRPr="00ED016B">
        <w:t xml:space="preserve"> </w:t>
      </w:r>
      <w:r w:rsidR="0039411D" w:rsidRPr="00ED016B">
        <w:t>находиться</w:t>
      </w:r>
      <w:r w:rsidR="00D96EF6" w:rsidRPr="00ED016B">
        <w:t xml:space="preserve"> </w:t>
      </w:r>
      <w:r w:rsidR="0039411D" w:rsidRPr="00ED016B">
        <w:t>не</w:t>
      </w:r>
      <w:r w:rsidR="00D96EF6" w:rsidRPr="00ED016B">
        <w:t xml:space="preserve"> </w:t>
      </w:r>
      <w:r w:rsidR="0039411D" w:rsidRPr="00ED016B">
        <w:t>будет</w:t>
      </w:r>
      <w:r w:rsidR="00D96EF6" w:rsidRPr="00ED016B">
        <w:t xml:space="preserve"> </w:t>
      </w:r>
      <w:r w:rsidR="0039411D" w:rsidRPr="00ED016B">
        <w:t>ввиду</w:t>
      </w:r>
      <w:r w:rsidR="00D96EF6" w:rsidRPr="00ED016B">
        <w:t xml:space="preserve"> </w:t>
      </w:r>
      <w:r w:rsidR="00A02027" w:rsidRPr="00ED016B">
        <w:t>того,</w:t>
      </w:r>
      <w:r w:rsidR="00D96EF6" w:rsidRPr="00ED016B">
        <w:t xml:space="preserve"> </w:t>
      </w:r>
      <w:r w:rsidR="00A02027" w:rsidRPr="00ED016B">
        <w:t>что</w:t>
      </w:r>
      <w:r w:rsidR="00D96EF6" w:rsidRPr="00ED016B">
        <w:t xml:space="preserve"> </w:t>
      </w:r>
      <w:r w:rsidR="00A02027" w:rsidRPr="00ED016B">
        <w:t>танк</w:t>
      </w:r>
      <w:r w:rsidR="00D96EF6" w:rsidRPr="00ED016B">
        <w:t xml:space="preserve"> </w:t>
      </w:r>
      <w:r w:rsidR="00A02027" w:rsidRPr="00ED016B">
        <w:t>компьютера</w:t>
      </w:r>
      <w:r w:rsidR="00D96EF6" w:rsidRPr="00ED016B">
        <w:t xml:space="preserve"> </w:t>
      </w:r>
      <w:r w:rsidR="00A02027" w:rsidRPr="00ED016B">
        <w:t>будет</w:t>
      </w:r>
      <w:r w:rsidR="00D96EF6" w:rsidRPr="00ED016B">
        <w:t xml:space="preserve"> </w:t>
      </w:r>
      <w:r w:rsidR="00A02027" w:rsidRPr="00ED016B">
        <w:t>поддерживать</w:t>
      </w:r>
      <w:r w:rsidR="00D96EF6" w:rsidRPr="00ED016B">
        <w:t xml:space="preserve"> </w:t>
      </w:r>
      <w:r w:rsidR="00A02027" w:rsidRPr="00ED016B">
        <w:t>оптимальную</w:t>
      </w:r>
      <w:r w:rsidR="00D96EF6" w:rsidRPr="00ED016B">
        <w:t xml:space="preserve"> </w:t>
      </w:r>
      <w:r w:rsidR="00A02027" w:rsidRPr="00ED016B">
        <w:t>для</w:t>
      </w:r>
      <w:r w:rsidR="00D96EF6" w:rsidRPr="00ED016B">
        <w:t xml:space="preserve"> </w:t>
      </w:r>
      <w:r w:rsidR="00A02027" w:rsidRPr="00ED016B">
        <w:t>попадания</w:t>
      </w:r>
      <w:r w:rsidR="00D96EF6" w:rsidRPr="00ED016B">
        <w:t xml:space="preserve"> </w:t>
      </w:r>
      <w:r w:rsidR="00A02027" w:rsidRPr="00ED016B">
        <w:t>дистанцию</w:t>
      </w:r>
      <w:r w:rsidR="00D96EF6" w:rsidRPr="00ED016B">
        <w:t xml:space="preserve"> </w:t>
      </w:r>
      <w:r w:rsidR="009F4F2B" w:rsidRPr="00ED016B">
        <w:t>и</w:t>
      </w:r>
      <w:r w:rsidR="00D96EF6" w:rsidRPr="00ED016B">
        <w:t xml:space="preserve"> </w:t>
      </w:r>
      <w:r w:rsidR="00390F3F">
        <w:t>количество</w:t>
      </w:r>
      <w:r w:rsidR="0077739C" w:rsidRPr="00ED016B">
        <w:t xml:space="preserve"> его промахов</w:t>
      </w:r>
      <w:r w:rsidR="00D96EF6" w:rsidRPr="00ED016B">
        <w:t xml:space="preserve"> </w:t>
      </w:r>
      <w:r w:rsidR="009F4F2B" w:rsidRPr="00ED016B">
        <w:t>будет</w:t>
      </w:r>
      <w:r w:rsidR="00D96EF6" w:rsidRPr="00ED016B">
        <w:t xml:space="preserve"> </w:t>
      </w:r>
      <w:r w:rsidR="009F4F2B" w:rsidRPr="00ED016B">
        <w:t>стремиться</w:t>
      </w:r>
      <w:r w:rsidR="00D96EF6" w:rsidRPr="00ED016B">
        <w:t xml:space="preserve"> </w:t>
      </w:r>
      <w:r w:rsidR="009F4F2B" w:rsidRPr="00ED016B">
        <w:t>к</w:t>
      </w:r>
      <w:r w:rsidR="00D96EF6" w:rsidRPr="00ED016B">
        <w:t xml:space="preserve"> </w:t>
      </w:r>
      <w:r w:rsidR="009F4F2B" w:rsidRPr="00ED016B">
        <w:t>нулю</w:t>
      </w:r>
      <w:r w:rsidR="00A02027" w:rsidRPr="00ED016B">
        <w:t>,</w:t>
      </w:r>
      <w:r w:rsidR="00D96EF6" w:rsidRPr="00ED016B">
        <w:t xml:space="preserve"> </w:t>
      </w:r>
      <w:r w:rsidR="00A02027" w:rsidRPr="00ED016B">
        <w:t>первым</w:t>
      </w:r>
      <w:r w:rsidR="00D96EF6" w:rsidRPr="00ED016B">
        <w:t xml:space="preserve"> </w:t>
      </w:r>
      <w:r w:rsidR="00A02027" w:rsidRPr="00ED016B">
        <w:t>этапом</w:t>
      </w:r>
      <w:r w:rsidR="00D96EF6" w:rsidRPr="00ED016B">
        <w:t xml:space="preserve"> </w:t>
      </w:r>
      <w:r w:rsidR="00A02027" w:rsidRPr="00ED016B">
        <w:t>можно</w:t>
      </w:r>
      <w:r w:rsidR="00D96EF6" w:rsidRPr="00ED016B">
        <w:t xml:space="preserve"> </w:t>
      </w:r>
      <w:r w:rsidR="00A02027" w:rsidRPr="00ED016B">
        <w:t>пренебречь.</w:t>
      </w:r>
    </w:p>
    <w:p w:rsidR="009F4F2B" w:rsidRPr="00ED016B" w:rsidRDefault="009F4F2B" w:rsidP="00067ABA">
      <w:pPr>
        <w:pStyle w:val="a1"/>
        <w:spacing w:before="0" w:line="240" w:lineRule="auto"/>
      </w:pPr>
      <w:r w:rsidRPr="00ED016B">
        <w:t>Расчеты</w:t>
      </w:r>
      <w:r w:rsidR="00D96EF6" w:rsidRPr="00ED016B">
        <w:t xml:space="preserve"> </w:t>
      </w:r>
      <w:r w:rsidRPr="00ED016B">
        <w:t>для</w:t>
      </w:r>
      <w:r w:rsidR="00D96EF6" w:rsidRPr="00ED016B">
        <w:t xml:space="preserve"> </w:t>
      </w:r>
      <w:r w:rsidR="00390F3F">
        <w:t>прямолинейного</w:t>
      </w:r>
      <w:r w:rsidR="00D96EF6" w:rsidRPr="00ED016B">
        <w:t xml:space="preserve"> </w:t>
      </w:r>
      <w:r w:rsidRPr="00ED016B">
        <w:t>случая</w:t>
      </w:r>
      <w:r w:rsidR="00D96EF6" w:rsidRPr="00ED016B">
        <w:t xml:space="preserve"> </w:t>
      </w:r>
      <w:r w:rsidRPr="00ED016B">
        <w:t>выполняет</w:t>
      </w:r>
      <w:r w:rsidR="00D96EF6" w:rsidRPr="00ED016B">
        <w:t xml:space="preserve"> </w:t>
      </w:r>
      <w:r w:rsidRPr="00ED016B">
        <w:t>функция</w:t>
      </w:r>
      <w:r w:rsidR="00D96EF6" w:rsidRPr="00ED016B">
        <w:t xml:space="preserve"> </w:t>
      </w:r>
      <w:r w:rsidRPr="00ED016B">
        <w:t>GetLinearShootDirection</w:t>
      </w:r>
      <w:r w:rsidR="00D96EF6" w:rsidRPr="00ED016B">
        <w:t xml:space="preserve"> </w:t>
      </w:r>
      <w:r w:rsidRPr="00ED016B">
        <w:t>класса</w:t>
      </w:r>
      <w:r w:rsidR="00D96EF6" w:rsidRPr="00ED016B">
        <w:t xml:space="preserve"> </w:t>
      </w:r>
      <w:r w:rsidRPr="00ED016B">
        <w:t>TEnemyTank,</w:t>
      </w:r>
      <w:r w:rsidR="00D96EF6" w:rsidRPr="00ED016B">
        <w:t xml:space="preserve"> </w:t>
      </w:r>
      <w:r w:rsidRPr="00ED016B">
        <w:t>принимающая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качестве</w:t>
      </w:r>
      <w:r w:rsidR="00D96EF6" w:rsidRPr="00ED016B">
        <w:t xml:space="preserve"> </w:t>
      </w:r>
      <w:r w:rsidR="0077739C" w:rsidRPr="00ED016B">
        <w:t>аргумента</w:t>
      </w:r>
      <w:r w:rsidR="00D96EF6" w:rsidRPr="00ED016B">
        <w:t xml:space="preserve"> </w:t>
      </w:r>
      <w:r w:rsidRPr="00ED016B">
        <w:t>целевой</w:t>
      </w:r>
      <w:r w:rsidR="00D96EF6" w:rsidRPr="00ED016B">
        <w:t xml:space="preserve"> </w:t>
      </w:r>
      <w:r w:rsidRPr="00ED016B">
        <w:t>танк</w:t>
      </w:r>
      <w:r w:rsidR="00D96EF6" w:rsidRPr="00ED016B">
        <w:t xml:space="preserve"> </w:t>
      </w:r>
      <w:r w:rsidRPr="00ED016B">
        <w:t>AimTank</w:t>
      </w:r>
      <w:r w:rsidR="00D96EF6" w:rsidRPr="00ED016B">
        <w:t xml:space="preserve"> </w:t>
      </w:r>
      <w:r w:rsidRPr="00ED016B">
        <w:t>типа</w:t>
      </w:r>
      <w:r w:rsidR="00D96EF6" w:rsidRPr="00ED016B">
        <w:t xml:space="preserve"> </w:t>
      </w:r>
      <w:r w:rsidRPr="00ED016B">
        <w:t>TTank</w:t>
      </w:r>
      <w:r w:rsidR="00D96EF6" w:rsidRPr="00ED016B">
        <w:t xml:space="preserve"> </w:t>
      </w:r>
      <w:r w:rsidRPr="00ED016B">
        <w:t>и</w:t>
      </w:r>
      <w:r w:rsidR="00D96EF6" w:rsidRPr="00ED016B">
        <w:t xml:space="preserve"> </w:t>
      </w:r>
      <w:r w:rsidRPr="00ED016B">
        <w:t>возвращающая</w:t>
      </w:r>
      <w:r w:rsidR="00D96EF6" w:rsidRPr="00ED016B">
        <w:t xml:space="preserve"> </w:t>
      </w:r>
      <w:r w:rsidRPr="00ED016B">
        <w:t>вектор</w:t>
      </w:r>
      <w:r w:rsidR="00D96EF6" w:rsidRPr="00ED016B">
        <w:t xml:space="preserve"> </w:t>
      </w:r>
      <w:r w:rsidRPr="00ED016B">
        <w:t>типа</w:t>
      </w:r>
      <w:r w:rsidR="00D96EF6" w:rsidRPr="00ED016B">
        <w:t xml:space="preserve"> </w:t>
      </w:r>
      <w:r w:rsidRPr="00ED016B">
        <w:t>TPointF,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направлении</w:t>
      </w:r>
      <w:r w:rsidR="00D96EF6" w:rsidRPr="00ED016B">
        <w:t xml:space="preserve"> </w:t>
      </w:r>
      <w:r w:rsidRPr="00ED016B">
        <w:t>которого</w:t>
      </w:r>
      <w:r w:rsidR="00D96EF6" w:rsidRPr="00ED016B">
        <w:t xml:space="preserve"> </w:t>
      </w:r>
      <w:r w:rsidRPr="00ED016B">
        <w:t>необходимо</w:t>
      </w:r>
      <w:r w:rsidR="00D96EF6" w:rsidRPr="00ED016B">
        <w:t xml:space="preserve"> </w:t>
      </w:r>
      <w:r w:rsidR="0077739C" w:rsidRPr="00ED016B">
        <w:t>установить</w:t>
      </w:r>
      <w:r w:rsidR="00D96EF6" w:rsidRPr="00ED016B">
        <w:t xml:space="preserve"> </w:t>
      </w:r>
      <w:r w:rsidR="0077739C" w:rsidRPr="00ED016B">
        <w:t>башню танка компьютера</w:t>
      </w:r>
      <w:r w:rsidRPr="00ED016B">
        <w:t>.</w:t>
      </w:r>
      <w:r w:rsidR="00D96EF6" w:rsidRPr="00ED016B">
        <w:t xml:space="preserve"> </w:t>
      </w:r>
      <w:r w:rsidR="003254ED" w:rsidRPr="00ED016B">
        <w:t>Визуальное</w:t>
      </w:r>
      <w:r w:rsidR="00D96EF6" w:rsidRPr="00ED016B">
        <w:t xml:space="preserve"> </w:t>
      </w:r>
      <w:r w:rsidR="003254ED" w:rsidRPr="00ED016B">
        <w:t>представлени</w:t>
      </w:r>
      <w:r w:rsidR="00390F3F">
        <w:t>е</w:t>
      </w:r>
      <w:r w:rsidR="00D96EF6" w:rsidRPr="00ED016B">
        <w:t xml:space="preserve"> </w:t>
      </w:r>
      <w:r w:rsidR="003254ED" w:rsidRPr="00ED016B">
        <w:t>происходящего</w:t>
      </w:r>
      <w:r w:rsidR="00D96EF6" w:rsidRPr="00ED016B">
        <w:t xml:space="preserve"> </w:t>
      </w:r>
      <w:r w:rsidR="003254ED" w:rsidRPr="00ED016B">
        <w:t>можно</w:t>
      </w:r>
      <w:r w:rsidR="00D96EF6" w:rsidRPr="00ED016B">
        <w:t xml:space="preserve"> </w:t>
      </w:r>
      <w:r w:rsidR="003254ED" w:rsidRPr="00ED016B">
        <w:t>получить</w:t>
      </w:r>
      <w:r w:rsidR="00D96EF6" w:rsidRPr="00ED016B">
        <w:t xml:space="preserve"> </w:t>
      </w:r>
      <w:r w:rsidR="003254ED" w:rsidRPr="00ED016B">
        <w:t>из</w:t>
      </w:r>
      <w:r w:rsidR="00D96EF6" w:rsidRPr="00ED016B">
        <w:t xml:space="preserve"> </w:t>
      </w:r>
      <w:r w:rsidR="003254ED" w:rsidRPr="00ED016B">
        <w:t>рисунка</w:t>
      </w:r>
      <w:r w:rsidR="00D96EF6" w:rsidRPr="00ED016B">
        <w:t xml:space="preserve"> </w:t>
      </w:r>
      <w:r w:rsidR="003254ED" w:rsidRPr="00ED016B">
        <w:t>2.8.</w:t>
      </w:r>
    </w:p>
    <w:p w:rsidR="00A46697" w:rsidRPr="00ED016B" w:rsidRDefault="007618A0" w:rsidP="00067ABA">
      <w:pPr>
        <w:pStyle w:val="a1"/>
        <w:spacing w:before="0" w:line="240" w:lineRule="auto"/>
      </w:pPr>
      <w:r w:rsidRPr="00ED016B">
        <w:t>Время в игре измеряется в тактах таймера, расстояние – в пикселях. Расчеты траектории ведутся в каждый момент времени, стрельба – только тогда, когда значение переменной FCoolDownTics становится равным константе TANK_COOLDOWN_TICS, которая определяет время перезарядки оружия.</w:t>
      </w:r>
      <w:r w:rsidR="00371AD6" w:rsidRPr="00ED016B">
        <w:t xml:space="preserve"> </w:t>
      </w:r>
    </w:p>
    <w:p w:rsidR="00A46697" w:rsidRPr="00ED016B" w:rsidRDefault="00A46697" w:rsidP="00067ABA">
      <w:pPr>
        <w:pStyle w:val="a1"/>
        <w:spacing w:before="0" w:line="240" w:lineRule="auto"/>
      </w:pPr>
      <w:r w:rsidRPr="00ED016B">
        <w:t>Как только в процессе езды игрок поворачивает влево либо вправо, он начинает участвовать в криволинейном движении. Как известно, траекторию такого движения можно аппроксимировать окружностями.</w:t>
      </w:r>
    </w:p>
    <w:p w:rsidR="00A678B9" w:rsidRPr="00ED016B" w:rsidRDefault="00A678B9" w:rsidP="00067ABA">
      <w:pPr>
        <w:pStyle w:val="a1"/>
        <w:spacing w:before="0" w:line="240" w:lineRule="auto"/>
        <w:ind w:firstLine="0"/>
        <w:jc w:val="center"/>
      </w:pPr>
      <w:r w:rsidRPr="00ED016B">
        <w:rPr>
          <w:noProof/>
        </w:rPr>
        <w:lastRenderedPageBreak/>
        <w:drawing>
          <wp:inline distT="0" distB="0" distL="0" distR="0" wp14:anchorId="15D06F20" wp14:editId="7843E834">
            <wp:extent cx="5466690" cy="7358332"/>
            <wp:effectExtent l="0" t="0" r="127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0383" cy="7390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78B9" w:rsidRPr="00ED016B" w:rsidRDefault="00A678B9" w:rsidP="00067ABA">
      <w:pPr>
        <w:pStyle w:val="a1"/>
        <w:spacing w:before="0" w:line="240" w:lineRule="auto"/>
        <w:ind w:firstLine="0"/>
        <w:jc w:val="center"/>
      </w:pPr>
      <w:r w:rsidRPr="00ED016B">
        <w:t>Рисунок 2.8 – Геометрия прямолинейного случая и расчетные формулы.</w:t>
      </w:r>
    </w:p>
    <w:p w:rsidR="004B5A8D" w:rsidRPr="00ED016B" w:rsidRDefault="004B5A8D" w:rsidP="00067ABA">
      <w:pPr>
        <w:pStyle w:val="a1"/>
        <w:spacing w:before="0" w:line="240" w:lineRule="auto"/>
        <w:ind w:firstLine="0"/>
        <w:jc w:val="center"/>
      </w:pPr>
    </w:p>
    <w:p w:rsidR="00E50714" w:rsidRPr="00ED016B" w:rsidRDefault="00A46697" w:rsidP="00067ABA">
      <w:pPr>
        <w:pStyle w:val="a1"/>
        <w:spacing w:before="0" w:line="240" w:lineRule="auto"/>
      </w:pPr>
      <w:r w:rsidRPr="00ED016B">
        <w:t>Такое приближение происходит в</w:t>
      </w:r>
      <w:r w:rsidR="00D96EF6" w:rsidRPr="00ED016B">
        <w:t xml:space="preserve"> </w:t>
      </w:r>
      <w:r w:rsidR="00A04AA2" w:rsidRPr="00ED016B">
        <w:t>функци</w:t>
      </w:r>
      <w:r w:rsidRPr="00ED016B">
        <w:t>и</w:t>
      </w:r>
      <w:r w:rsidR="00D96EF6" w:rsidRPr="00ED016B">
        <w:t xml:space="preserve"> </w:t>
      </w:r>
      <w:r w:rsidR="00A04AA2" w:rsidRPr="00ED016B">
        <w:t>GetCircleShootDirection</w:t>
      </w:r>
      <w:r w:rsidR="00D96EF6" w:rsidRPr="00ED016B">
        <w:t xml:space="preserve"> </w:t>
      </w:r>
      <w:r w:rsidR="00A04AA2" w:rsidRPr="00ED016B">
        <w:t>классаTEnemyTank,</w:t>
      </w:r>
      <w:r w:rsidR="00D96EF6" w:rsidRPr="00ED016B">
        <w:t xml:space="preserve"> </w:t>
      </w:r>
      <w:r w:rsidR="00A04AA2" w:rsidRPr="00ED016B">
        <w:t>принимающ</w:t>
      </w:r>
      <w:r w:rsidRPr="00ED016B">
        <w:t>ей</w:t>
      </w:r>
      <w:r w:rsidR="00D96EF6" w:rsidRPr="00ED016B">
        <w:t xml:space="preserve"> </w:t>
      </w:r>
      <w:r w:rsidR="00A04AA2" w:rsidRPr="00ED016B">
        <w:t>в</w:t>
      </w:r>
      <w:r w:rsidR="00D96EF6" w:rsidRPr="00ED016B">
        <w:t xml:space="preserve"> </w:t>
      </w:r>
      <w:r w:rsidR="00A04AA2" w:rsidRPr="00ED016B">
        <w:t>качестве</w:t>
      </w:r>
      <w:r w:rsidR="00D96EF6" w:rsidRPr="00ED016B">
        <w:t xml:space="preserve"> </w:t>
      </w:r>
      <w:r w:rsidR="00A04AA2" w:rsidRPr="00ED016B">
        <w:t>аргумента</w:t>
      </w:r>
      <w:r w:rsidR="00D96EF6" w:rsidRPr="00ED016B">
        <w:t xml:space="preserve"> </w:t>
      </w:r>
      <w:r w:rsidR="00A04AA2" w:rsidRPr="00ED016B">
        <w:t>целевой</w:t>
      </w:r>
      <w:r w:rsidR="00D96EF6" w:rsidRPr="00ED016B">
        <w:t xml:space="preserve"> </w:t>
      </w:r>
      <w:r w:rsidR="00A04AA2" w:rsidRPr="00ED016B">
        <w:t>танк</w:t>
      </w:r>
      <w:r w:rsidR="00D96EF6" w:rsidRPr="00ED016B">
        <w:t xml:space="preserve"> </w:t>
      </w:r>
      <w:r w:rsidR="00A04AA2" w:rsidRPr="00ED016B">
        <w:t>AimTank</w:t>
      </w:r>
      <w:r w:rsidR="00D96EF6" w:rsidRPr="00ED016B">
        <w:t xml:space="preserve"> </w:t>
      </w:r>
      <w:r w:rsidR="00A04AA2" w:rsidRPr="00ED016B">
        <w:t>типа</w:t>
      </w:r>
      <w:r w:rsidR="00D96EF6" w:rsidRPr="00ED016B">
        <w:t xml:space="preserve"> </w:t>
      </w:r>
      <w:r w:rsidR="00A04AA2" w:rsidRPr="00ED016B">
        <w:t>TTank</w:t>
      </w:r>
      <w:r w:rsidR="00D96EF6" w:rsidRPr="00ED016B">
        <w:t xml:space="preserve"> </w:t>
      </w:r>
      <w:r w:rsidR="00A04AA2" w:rsidRPr="00ED016B">
        <w:t>и</w:t>
      </w:r>
      <w:r w:rsidR="00D96EF6" w:rsidRPr="00ED016B">
        <w:t xml:space="preserve"> </w:t>
      </w:r>
      <w:r w:rsidR="00A04AA2" w:rsidRPr="00ED016B">
        <w:t>также</w:t>
      </w:r>
      <w:r w:rsidR="00D96EF6" w:rsidRPr="00ED016B">
        <w:t xml:space="preserve"> </w:t>
      </w:r>
      <w:r w:rsidR="00A04AA2" w:rsidRPr="00ED016B">
        <w:t>возвраща</w:t>
      </w:r>
      <w:r w:rsidR="00B935C4">
        <w:t>ющ</w:t>
      </w:r>
      <w:r w:rsidR="00A04AA2" w:rsidRPr="00ED016B">
        <w:t>е</w:t>
      </w:r>
      <w:r w:rsidRPr="00ED016B">
        <w:t>й</w:t>
      </w:r>
      <w:r w:rsidR="00D96EF6" w:rsidRPr="00ED016B">
        <w:t xml:space="preserve"> </w:t>
      </w:r>
      <w:r w:rsidR="00A04AA2" w:rsidRPr="00ED016B">
        <w:t>вектор</w:t>
      </w:r>
      <w:r w:rsidR="00D96EF6" w:rsidRPr="00ED016B">
        <w:t xml:space="preserve"> </w:t>
      </w:r>
      <w:r w:rsidR="00A04AA2" w:rsidRPr="00ED016B">
        <w:t>типа</w:t>
      </w:r>
      <w:r w:rsidR="00D96EF6" w:rsidRPr="00ED016B">
        <w:t xml:space="preserve"> </w:t>
      </w:r>
      <w:r w:rsidR="00A04AA2" w:rsidRPr="00ED016B">
        <w:rPr>
          <w:lang w:val="en-US"/>
        </w:rPr>
        <w:t>TPointF</w:t>
      </w:r>
      <w:r w:rsidR="00A04AA2" w:rsidRPr="00ED016B">
        <w:t>,</w:t>
      </w:r>
      <w:r w:rsidR="00D96EF6" w:rsidRPr="00ED016B">
        <w:t xml:space="preserve"> </w:t>
      </w:r>
      <w:r w:rsidR="00A04AA2" w:rsidRPr="00ED016B">
        <w:t>содержащий</w:t>
      </w:r>
      <w:r w:rsidR="00D96EF6" w:rsidRPr="00ED016B">
        <w:t xml:space="preserve"> </w:t>
      </w:r>
      <w:r w:rsidR="00D77B5B" w:rsidRPr="00ED016B">
        <w:t>поля</w:t>
      </w:r>
      <w:r w:rsidR="00D96EF6" w:rsidRPr="00ED016B">
        <w:t xml:space="preserve"> </w:t>
      </w:r>
      <w:r w:rsidR="00A04AA2" w:rsidRPr="00ED016B">
        <w:rPr>
          <w:lang w:val="en-US"/>
        </w:rPr>
        <w:t>X</w:t>
      </w:r>
      <w:r w:rsidR="00D96EF6" w:rsidRPr="00ED016B">
        <w:t xml:space="preserve"> </w:t>
      </w:r>
      <w:r w:rsidR="00A04AA2" w:rsidRPr="00ED016B">
        <w:t>и</w:t>
      </w:r>
      <w:r w:rsidR="00D96EF6" w:rsidRPr="00ED016B">
        <w:t xml:space="preserve"> </w:t>
      </w:r>
      <w:r w:rsidR="00A04AA2" w:rsidRPr="00ED016B">
        <w:rPr>
          <w:lang w:val="en-US"/>
        </w:rPr>
        <w:t>Y</w:t>
      </w:r>
      <w:r w:rsidR="00A04AA2" w:rsidRPr="00ED016B">
        <w:t>,</w:t>
      </w:r>
      <w:r w:rsidR="00D96EF6" w:rsidRPr="00ED016B">
        <w:t xml:space="preserve"> </w:t>
      </w:r>
      <w:r w:rsidR="00A04AA2" w:rsidRPr="00ED016B">
        <w:t>являющиеся,</w:t>
      </w:r>
      <w:r w:rsidR="00D96EF6" w:rsidRPr="00ED016B">
        <w:t xml:space="preserve"> </w:t>
      </w:r>
      <w:r w:rsidR="006E39F8" w:rsidRPr="00ED016B">
        <w:t>координатами</w:t>
      </w:r>
      <w:r w:rsidR="00D96EF6" w:rsidRPr="00ED016B">
        <w:t xml:space="preserve"> </w:t>
      </w:r>
      <w:r w:rsidR="006E39F8" w:rsidRPr="00ED016B">
        <w:t>вектора</w:t>
      </w:r>
      <w:r w:rsidR="00D96EF6" w:rsidRPr="00ED016B">
        <w:t xml:space="preserve"> </w:t>
      </w:r>
      <w:r w:rsidR="006E39F8" w:rsidRPr="00ED016B">
        <w:t>направления</w:t>
      </w:r>
      <w:r w:rsidR="00D96EF6" w:rsidRPr="00ED016B">
        <w:t xml:space="preserve"> </w:t>
      </w:r>
      <w:r w:rsidR="006E39F8" w:rsidRPr="00ED016B">
        <w:t>в</w:t>
      </w:r>
      <w:r w:rsidR="00D96EF6" w:rsidRPr="00ED016B">
        <w:t xml:space="preserve"> </w:t>
      </w:r>
      <w:r w:rsidR="006E39F8" w:rsidRPr="00ED016B">
        <w:t>базисе</w:t>
      </w:r>
      <w:r w:rsidR="00D96EF6" w:rsidRPr="00ED016B">
        <w:t xml:space="preserve"> </w:t>
      </w:r>
      <w:r w:rsidR="006E39F8" w:rsidRPr="00ED016B">
        <w:rPr>
          <w:lang w:val="en-US"/>
        </w:rPr>
        <w:t>i</w:t>
      </w:r>
      <w:r w:rsidR="00D96EF6" w:rsidRPr="00ED016B">
        <w:t xml:space="preserve"> </w:t>
      </w:r>
      <w:r w:rsidR="006E39F8" w:rsidRPr="00ED016B">
        <w:rPr>
          <w:lang w:val="en-US"/>
        </w:rPr>
        <w:t>j</w:t>
      </w:r>
      <w:r w:rsidR="006E39F8" w:rsidRPr="00ED016B">
        <w:t>,</w:t>
      </w:r>
      <w:r w:rsidR="00D96EF6" w:rsidRPr="00ED016B">
        <w:t xml:space="preserve"> </w:t>
      </w:r>
      <w:r w:rsidR="006E39F8" w:rsidRPr="00ED016B">
        <w:t>указанном</w:t>
      </w:r>
      <w:r w:rsidR="00D96EF6" w:rsidRPr="00ED016B">
        <w:t xml:space="preserve"> </w:t>
      </w:r>
      <w:r w:rsidR="006E39F8" w:rsidRPr="00ED016B">
        <w:t>на</w:t>
      </w:r>
      <w:r w:rsidR="00D96EF6" w:rsidRPr="00ED016B">
        <w:t xml:space="preserve"> </w:t>
      </w:r>
      <w:r w:rsidR="006E39F8" w:rsidRPr="00ED016B">
        <w:t>рисунке</w:t>
      </w:r>
      <w:r w:rsidR="00D96EF6" w:rsidRPr="00ED016B">
        <w:t xml:space="preserve"> </w:t>
      </w:r>
      <w:r w:rsidR="00E94E4D" w:rsidRPr="00ED016B">
        <w:t>2.</w:t>
      </w:r>
      <w:r w:rsidR="00390F3F">
        <w:t>9</w:t>
      </w:r>
      <w:r w:rsidR="005F179B" w:rsidRPr="00ED016B">
        <w:t>.</w:t>
      </w:r>
      <w:r w:rsidR="00D96EF6" w:rsidRPr="00ED016B">
        <w:t xml:space="preserve"> </w:t>
      </w:r>
    </w:p>
    <w:p w:rsidR="00E50714" w:rsidRPr="00ED016B" w:rsidRDefault="00C7160F" w:rsidP="00067ABA">
      <w:pPr>
        <w:pStyle w:val="a1"/>
        <w:spacing w:before="0" w:line="240" w:lineRule="auto"/>
        <w:ind w:firstLine="0"/>
        <w:jc w:val="center"/>
      </w:pPr>
      <w:r w:rsidRPr="00ED016B">
        <w:rPr>
          <w:noProof/>
        </w:rPr>
        <w:lastRenderedPageBreak/>
        <w:drawing>
          <wp:inline distT="0" distB="0" distL="0" distR="0">
            <wp:extent cx="5679222" cy="7886287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5341" cy="789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038D0" w:rsidRPr="00ED016B">
        <w:t>Рисунок</w:t>
      </w:r>
      <w:r w:rsidR="00D96EF6" w:rsidRPr="00ED016B">
        <w:t xml:space="preserve"> </w:t>
      </w:r>
      <w:r w:rsidR="00C173A2" w:rsidRPr="00ED016B">
        <w:t>2.</w:t>
      </w:r>
      <w:r w:rsidR="00390F3F">
        <w:t>9</w:t>
      </w:r>
      <w:r w:rsidR="00D96EF6" w:rsidRPr="00ED016B">
        <w:t xml:space="preserve"> </w:t>
      </w:r>
      <w:r w:rsidR="00C173A2" w:rsidRPr="00ED016B">
        <w:t>–</w:t>
      </w:r>
      <w:r w:rsidR="00D96EF6" w:rsidRPr="00ED016B">
        <w:t xml:space="preserve"> </w:t>
      </w:r>
      <w:r w:rsidR="00410885" w:rsidRPr="00ED016B">
        <w:t>Геометрия</w:t>
      </w:r>
      <w:r w:rsidR="00D96EF6" w:rsidRPr="00ED016B">
        <w:t xml:space="preserve"> </w:t>
      </w:r>
      <w:r w:rsidR="00410885" w:rsidRPr="00ED016B">
        <w:t>криволинейного</w:t>
      </w:r>
      <w:r w:rsidR="00D96EF6" w:rsidRPr="00ED016B">
        <w:t xml:space="preserve"> </w:t>
      </w:r>
      <w:r w:rsidR="00410885" w:rsidRPr="00ED016B">
        <w:t>случая</w:t>
      </w:r>
      <w:r w:rsidR="00D96EF6" w:rsidRPr="00ED016B">
        <w:t xml:space="preserve"> </w:t>
      </w:r>
      <w:r w:rsidR="00410885" w:rsidRPr="00ED016B">
        <w:t>и</w:t>
      </w:r>
      <w:r w:rsidR="00D96EF6" w:rsidRPr="00ED016B">
        <w:t xml:space="preserve"> </w:t>
      </w:r>
      <w:r w:rsidR="00410885" w:rsidRPr="00ED016B">
        <w:t>расчетные</w:t>
      </w:r>
      <w:r w:rsidR="00D96EF6" w:rsidRPr="00ED016B">
        <w:t xml:space="preserve"> </w:t>
      </w:r>
      <w:r w:rsidR="00410885" w:rsidRPr="00ED016B">
        <w:t>формулы</w:t>
      </w:r>
    </w:p>
    <w:p w:rsidR="0027335C" w:rsidRPr="00ED016B" w:rsidRDefault="0027335C" w:rsidP="00067ABA">
      <w:pPr>
        <w:pStyle w:val="a1"/>
        <w:spacing w:before="0" w:line="240" w:lineRule="auto"/>
        <w:ind w:firstLine="0"/>
        <w:jc w:val="center"/>
      </w:pPr>
    </w:p>
    <w:p w:rsidR="00FB4C6E" w:rsidRPr="00ED016B" w:rsidRDefault="00141782" w:rsidP="00067ABA">
      <w:pPr>
        <w:pStyle w:val="a1"/>
        <w:spacing w:before="0" w:line="240" w:lineRule="auto"/>
      </w:pPr>
      <w:r w:rsidRPr="00ED016B">
        <w:t>Е</w:t>
      </w:r>
      <w:r w:rsidR="008452C9" w:rsidRPr="00ED016B">
        <w:t>сли игрок не заинтересован в проигрыше, он не станет двига</w:t>
      </w:r>
      <w:r w:rsidRPr="00ED016B">
        <w:t>ться</w:t>
      </w:r>
      <w:r w:rsidR="008452C9" w:rsidRPr="00ED016B">
        <w:t xml:space="preserve"> по простым траекториям. </w:t>
      </w:r>
      <w:r w:rsidR="00390F3F">
        <w:t>Поэтому д</w:t>
      </w:r>
      <w:r w:rsidR="008452C9" w:rsidRPr="00ED016B">
        <w:t xml:space="preserve">ля снижения </w:t>
      </w:r>
      <w:r w:rsidRPr="00ED016B">
        <w:t xml:space="preserve">количества промахов </w:t>
      </w:r>
      <w:r w:rsidR="008452C9" w:rsidRPr="00ED016B">
        <w:t xml:space="preserve">танк компьютера </w:t>
      </w:r>
      <w:r w:rsidRPr="00ED016B">
        <w:t xml:space="preserve">будет </w:t>
      </w:r>
      <w:r w:rsidR="008452C9" w:rsidRPr="00ED016B">
        <w:t>постоянно стремиться сократить дистанцию.</w:t>
      </w:r>
      <w:r w:rsidR="00E50714" w:rsidRPr="00ED016B">
        <w:br w:type="page"/>
      </w:r>
    </w:p>
    <w:p w:rsidR="00952567" w:rsidRPr="00ED016B" w:rsidRDefault="00703652" w:rsidP="00067ABA">
      <w:pPr>
        <w:pStyle w:val="a"/>
        <w:spacing w:line="240" w:lineRule="auto"/>
        <w:ind w:firstLine="709"/>
        <w:outlineLvl w:val="0"/>
        <w:rPr>
          <w:sz w:val="28"/>
          <w:szCs w:val="28"/>
        </w:rPr>
      </w:pPr>
      <w:bookmarkStart w:id="34" w:name="_Toc419567439"/>
      <w:bookmarkStart w:id="35" w:name="_Toc419567893"/>
      <w:bookmarkStart w:id="36" w:name="_Toc419793313"/>
      <w:bookmarkStart w:id="37" w:name="_Toc514888838"/>
      <w:r w:rsidRPr="00ED016B">
        <w:rPr>
          <w:sz w:val="28"/>
          <w:szCs w:val="28"/>
        </w:rPr>
        <w:lastRenderedPageBreak/>
        <w:t>3</w:t>
      </w:r>
      <w:r w:rsidR="00D96EF6" w:rsidRPr="00ED016B">
        <w:rPr>
          <w:sz w:val="28"/>
          <w:szCs w:val="28"/>
        </w:rPr>
        <w:t xml:space="preserve"> </w:t>
      </w:r>
      <w:r w:rsidR="000D1859" w:rsidRPr="00ED016B">
        <w:rPr>
          <w:sz w:val="28"/>
          <w:szCs w:val="28"/>
        </w:rPr>
        <w:t>тестирование</w:t>
      </w:r>
      <w:r w:rsidR="00D96EF6" w:rsidRPr="00ED016B">
        <w:rPr>
          <w:sz w:val="28"/>
          <w:szCs w:val="28"/>
        </w:rPr>
        <w:t xml:space="preserve"> </w:t>
      </w:r>
      <w:r w:rsidR="000D1859" w:rsidRPr="00ED016B">
        <w:rPr>
          <w:sz w:val="28"/>
          <w:szCs w:val="28"/>
        </w:rPr>
        <w:t>программного</w:t>
      </w:r>
      <w:r w:rsidR="00D96EF6" w:rsidRPr="00ED016B">
        <w:rPr>
          <w:sz w:val="28"/>
          <w:szCs w:val="28"/>
        </w:rPr>
        <w:t xml:space="preserve"> </w:t>
      </w:r>
      <w:r w:rsidR="000D1859" w:rsidRPr="00ED016B">
        <w:rPr>
          <w:sz w:val="28"/>
          <w:szCs w:val="28"/>
        </w:rPr>
        <w:t>средства</w:t>
      </w:r>
      <w:bookmarkEnd w:id="34"/>
      <w:bookmarkEnd w:id="35"/>
      <w:bookmarkEnd w:id="36"/>
      <w:bookmarkEnd w:id="37"/>
    </w:p>
    <w:p w:rsidR="00C173A2" w:rsidRPr="00ED016B" w:rsidRDefault="00C173A2" w:rsidP="00067ABA">
      <w:pPr>
        <w:pStyle w:val="a"/>
        <w:spacing w:line="240" w:lineRule="auto"/>
        <w:ind w:firstLine="709"/>
        <w:rPr>
          <w:sz w:val="28"/>
          <w:szCs w:val="28"/>
        </w:rPr>
      </w:pPr>
    </w:p>
    <w:p w:rsidR="000D1859" w:rsidRPr="00ED016B" w:rsidRDefault="000B67CA" w:rsidP="00067ABA">
      <w:pPr>
        <w:pStyle w:val="a1"/>
        <w:spacing w:before="0" w:line="240" w:lineRule="auto"/>
      </w:pPr>
      <w:r w:rsidRPr="00ED016B">
        <w:t>В</w:t>
      </w:r>
      <w:r w:rsidR="00D96EF6" w:rsidRPr="00ED016B">
        <w:t xml:space="preserve"> </w:t>
      </w:r>
      <w:r w:rsidRPr="00ED016B">
        <w:t>процессе</w:t>
      </w:r>
      <w:r w:rsidR="00D96EF6" w:rsidRPr="00ED016B">
        <w:t xml:space="preserve"> </w:t>
      </w:r>
      <w:r w:rsidRPr="00ED016B">
        <w:t>тестирования</w:t>
      </w:r>
      <w:r w:rsidR="00D96EF6" w:rsidRPr="00ED016B">
        <w:t xml:space="preserve"> </w:t>
      </w:r>
      <w:r w:rsidRPr="00ED016B">
        <w:t>программного</w:t>
      </w:r>
      <w:r w:rsidR="00D96EF6" w:rsidRPr="00ED016B">
        <w:t xml:space="preserve"> </w:t>
      </w:r>
      <w:r w:rsidRPr="00ED016B">
        <w:t>средства</w:t>
      </w:r>
      <w:r w:rsidR="00D96EF6" w:rsidRPr="00ED016B">
        <w:t xml:space="preserve"> </w:t>
      </w:r>
      <w:r w:rsidRPr="00ED016B">
        <w:t>пользователями</w:t>
      </w:r>
      <w:r w:rsidR="00D96EF6" w:rsidRPr="00ED016B">
        <w:t xml:space="preserve"> </w:t>
      </w:r>
      <w:r w:rsidRPr="00ED016B">
        <w:t>были</w:t>
      </w:r>
      <w:r w:rsidR="00D96EF6" w:rsidRPr="00ED016B">
        <w:t xml:space="preserve"> </w:t>
      </w:r>
      <w:r w:rsidRPr="00ED016B">
        <w:t>выявлены</w:t>
      </w:r>
      <w:r w:rsidR="00D96EF6" w:rsidRPr="00ED016B">
        <w:t xml:space="preserve"> </w:t>
      </w:r>
      <w:r w:rsidRPr="00ED016B">
        <w:t>некоторые</w:t>
      </w:r>
      <w:r w:rsidR="00D96EF6" w:rsidRPr="00ED016B">
        <w:t xml:space="preserve"> </w:t>
      </w:r>
      <w:r w:rsidR="00F27C7D" w:rsidRPr="00ED016B">
        <w:t>недостатки</w:t>
      </w:r>
      <w:r w:rsidR="00D96EF6" w:rsidRPr="00ED016B">
        <w:t xml:space="preserve"> </w:t>
      </w:r>
      <w:r w:rsidRPr="00ED016B">
        <w:t>пользовательского</w:t>
      </w:r>
      <w:r w:rsidR="00D96EF6" w:rsidRPr="00ED016B">
        <w:t xml:space="preserve"> </w:t>
      </w:r>
      <w:r w:rsidRPr="00ED016B">
        <w:t>интерфейса</w:t>
      </w:r>
      <w:r w:rsidR="00CF25C8" w:rsidRPr="00ED016B">
        <w:t>,</w:t>
      </w:r>
      <w:r w:rsidR="00D96EF6" w:rsidRPr="00ED016B">
        <w:t xml:space="preserve"> </w:t>
      </w:r>
      <w:r w:rsidR="00CF25C8" w:rsidRPr="00ED016B">
        <w:t>отрицательные</w:t>
      </w:r>
      <w:r w:rsidR="00D96EF6" w:rsidRPr="00ED016B">
        <w:t xml:space="preserve"> </w:t>
      </w:r>
      <w:r w:rsidR="00CF25C8" w:rsidRPr="00ED016B">
        <w:t>сказавшиеся</w:t>
      </w:r>
      <w:r w:rsidR="00D96EF6" w:rsidRPr="00ED016B">
        <w:t xml:space="preserve"> </w:t>
      </w:r>
      <w:r w:rsidR="00CF25C8" w:rsidRPr="00ED016B">
        <w:t>на</w:t>
      </w:r>
      <w:r w:rsidR="00D96EF6" w:rsidRPr="00ED016B">
        <w:t xml:space="preserve"> </w:t>
      </w:r>
      <w:r w:rsidR="00CF25C8" w:rsidRPr="00ED016B">
        <w:t>удобстве</w:t>
      </w:r>
      <w:r w:rsidR="00D96EF6" w:rsidRPr="00ED016B">
        <w:t xml:space="preserve"> </w:t>
      </w:r>
      <w:r w:rsidR="00CF25C8" w:rsidRPr="00ED016B">
        <w:t>использования</w:t>
      </w:r>
      <w:r w:rsidRPr="00ED016B">
        <w:t>.</w:t>
      </w:r>
    </w:p>
    <w:p w:rsidR="00FB4C6E" w:rsidRPr="00ED016B" w:rsidRDefault="00FB4C6E" w:rsidP="00067ABA">
      <w:pPr>
        <w:pStyle w:val="a1"/>
        <w:spacing w:before="0" w:line="240" w:lineRule="auto"/>
      </w:pPr>
      <w:r w:rsidRPr="00ED016B">
        <w:t>Не</w:t>
      </w:r>
      <w:r w:rsidR="00D96EF6" w:rsidRPr="00ED016B">
        <w:t xml:space="preserve"> </w:t>
      </w:r>
      <w:r w:rsidRPr="00ED016B">
        <w:t>было</w:t>
      </w:r>
      <w:r w:rsidR="00D96EF6" w:rsidRPr="00ED016B">
        <w:t xml:space="preserve"> </w:t>
      </w:r>
      <w:r w:rsidRPr="00ED016B">
        <w:t>учтено,</w:t>
      </w:r>
      <w:r w:rsidR="00D96EF6" w:rsidRPr="00ED016B">
        <w:t xml:space="preserve"> </w:t>
      </w:r>
      <w:r w:rsidRPr="00ED016B">
        <w:t>что</w:t>
      </w:r>
      <w:r w:rsidR="00D96EF6" w:rsidRPr="00ED016B">
        <w:t xml:space="preserve"> </w:t>
      </w:r>
      <w:r w:rsidRPr="00ED016B">
        <w:t>при</w:t>
      </w:r>
      <w:r w:rsidR="00D96EF6" w:rsidRPr="00ED016B">
        <w:t xml:space="preserve"> </w:t>
      </w:r>
      <w:r w:rsidRPr="00ED016B">
        <w:t>сокрытии</w:t>
      </w:r>
      <w:r w:rsidR="00D96EF6" w:rsidRPr="00ED016B">
        <w:t xml:space="preserve"> </w:t>
      </w:r>
      <w:r w:rsidRPr="00ED016B">
        <w:t>фрейма</w:t>
      </w:r>
      <w:r w:rsidR="00D96EF6" w:rsidRPr="00ED016B">
        <w:t xml:space="preserve"> </w:t>
      </w:r>
      <w:r w:rsidRPr="00ED016B">
        <w:t>путем</w:t>
      </w:r>
      <w:r w:rsidR="00D96EF6" w:rsidRPr="00ED016B">
        <w:t xml:space="preserve"> </w:t>
      </w:r>
      <w:r w:rsidRPr="00ED016B">
        <w:t>присваивания</w:t>
      </w:r>
      <w:r w:rsidR="00672202" w:rsidRPr="00ED016B">
        <w:t xml:space="preserve"> полю </w:t>
      </w:r>
      <w:r w:rsidR="00672202" w:rsidRPr="00ED016B">
        <w:rPr>
          <w:lang w:val="en-US"/>
        </w:rPr>
        <w:t>Visible</w:t>
      </w:r>
      <w:r w:rsidR="00672202" w:rsidRPr="00ED016B">
        <w:t xml:space="preserve"> значения</w:t>
      </w:r>
      <w:r w:rsidR="00D96EF6" w:rsidRPr="00ED016B">
        <w:t xml:space="preserve"> </w:t>
      </w:r>
      <w:r w:rsidRPr="00ED016B">
        <w:rPr>
          <w:lang w:val="en-US"/>
        </w:rPr>
        <w:t>False</w:t>
      </w:r>
      <w:r w:rsidRPr="00ED016B">
        <w:t>,</w:t>
      </w:r>
      <w:r w:rsidR="00D96EF6" w:rsidRPr="00ED016B">
        <w:t xml:space="preserve"> </w:t>
      </w:r>
      <w:r w:rsidR="00173AEF" w:rsidRPr="00ED016B">
        <w:t>последний</w:t>
      </w:r>
      <w:r w:rsidR="00D96EF6" w:rsidRPr="00ED016B">
        <w:t xml:space="preserve"> </w:t>
      </w:r>
      <w:r w:rsidRPr="00ED016B">
        <w:t>перестает</w:t>
      </w:r>
      <w:r w:rsidR="00D96EF6" w:rsidRPr="00ED016B">
        <w:t xml:space="preserve"> </w:t>
      </w:r>
      <w:r w:rsidRPr="00ED016B">
        <w:t>получать</w:t>
      </w:r>
      <w:r w:rsidR="00D96EF6" w:rsidRPr="00ED016B">
        <w:t xml:space="preserve"> </w:t>
      </w:r>
      <w:r w:rsidRPr="00ED016B">
        <w:t>информацию</w:t>
      </w:r>
      <w:r w:rsidR="00D96EF6" w:rsidRPr="00ED016B">
        <w:t xml:space="preserve"> </w:t>
      </w:r>
      <w:r w:rsidRPr="00ED016B">
        <w:t>об</w:t>
      </w:r>
      <w:r w:rsidR="00D96EF6" w:rsidRPr="00ED016B">
        <w:t xml:space="preserve"> </w:t>
      </w:r>
      <w:r w:rsidRPr="00ED016B">
        <w:t>изменении</w:t>
      </w:r>
      <w:r w:rsidR="00D96EF6" w:rsidRPr="00ED016B">
        <w:t xml:space="preserve"> </w:t>
      </w:r>
      <w:r w:rsidRPr="00ED016B">
        <w:t>размеров</w:t>
      </w:r>
      <w:r w:rsidR="00D96EF6" w:rsidRPr="00ED016B">
        <w:t xml:space="preserve"> </w:t>
      </w:r>
      <w:r w:rsidR="00173AEF" w:rsidRPr="00ED016B">
        <w:t>родительского</w:t>
      </w:r>
      <w:r w:rsidR="00D96EF6" w:rsidRPr="00ED016B">
        <w:t xml:space="preserve"> </w:t>
      </w:r>
      <w:r w:rsidR="00173AEF" w:rsidRPr="00ED016B">
        <w:t>компонента,</w:t>
      </w:r>
      <w:r w:rsidR="00D96EF6" w:rsidRPr="00ED016B">
        <w:t xml:space="preserve"> </w:t>
      </w:r>
      <w:r w:rsidR="00173AEF" w:rsidRPr="00ED016B">
        <w:t>в</w:t>
      </w:r>
      <w:r w:rsidR="00D96EF6" w:rsidRPr="00ED016B">
        <w:t xml:space="preserve"> </w:t>
      </w:r>
      <w:r w:rsidR="00173AEF" w:rsidRPr="00ED016B">
        <w:t>конкретном</w:t>
      </w:r>
      <w:r w:rsidR="00D96EF6" w:rsidRPr="00ED016B">
        <w:t xml:space="preserve"> </w:t>
      </w:r>
      <w:r w:rsidR="00173AEF" w:rsidRPr="00ED016B">
        <w:t>случае</w:t>
      </w:r>
      <w:r w:rsidR="00083CF6" w:rsidRPr="00ED016B">
        <w:t>,</w:t>
      </w:r>
      <w:r w:rsidR="00D96EF6" w:rsidRPr="00ED016B">
        <w:t xml:space="preserve"> </w:t>
      </w:r>
      <w:r w:rsidR="00173AEF" w:rsidRPr="00ED016B">
        <w:t>главного</w:t>
      </w:r>
      <w:r w:rsidR="00D96EF6" w:rsidRPr="00ED016B">
        <w:t xml:space="preserve"> </w:t>
      </w:r>
      <w:r w:rsidRPr="00ED016B">
        <w:t>окна</w:t>
      </w:r>
      <w:r w:rsidR="00D96EF6" w:rsidRPr="00ED016B">
        <w:t xml:space="preserve"> </w:t>
      </w:r>
      <w:r w:rsidR="00173AEF" w:rsidRPr="00ED016B">
        <w:t>программы</w:t>
      </w:r>
      <w:r w:rsidR="000B67CA" w:rsidRPr="00ED016B">
        <w:t>.</w:t>
      </w:r>
      <w:r w:rsidR="00D96EF6" w:rsidRPr="00ED016B">
        <w:t xml:space="preserve"> </w:t>
      </w:r>
      <w:r w:rsidRPr="00ED016B">
        <w:t>Таким</w:t>
      </w:r>
      <w:r w:rsidR="00D96EF6" w:rsidRPr="00ED016B">
        <w:t xml:space="preserve"> </w:t>
      </w:r>
      <w:r w:rsidRPr="00ED016B">
        <w:t>образом,</w:t>
      </w:r>
      <w:r w:rsidR="00D96EF6" w:rsidRPr="00ED016B">
        <w:t xml:space="preserve"> </w:t>
      </w:r>
      <w:r w:rsidRPr="00ED016B">
        <w:t>войдя</w:t>
      </w:r>
      <w:r w:rsidR="00173AEF" w:rsidRPr="00ED016B">
        <w:t>,</w:t>
      </w:r>
      <w:r w:rsidR="00D96EF6" w:rsidRPr="00ED016B">
        <w:t xml:space="preserve"> </w:t>
      </w:r>
      <w:r w:rsidR="00173AEF" w:rsidRPr="00ED016B">
        <w:t>например,</w:t>
      </w:r>
      <w:r w:rsidR="00D96EF6" w:rsidRPr="00ED016B">
        <w:t xml:space="preserve"> </w:t>
      </w:r>
      <w:r w:rsidR="00173AEF" w:rsidRPr="00ED016B">
        <w:t>в</w:t>
      </w:r>
      <w:r w:rsidR="00D96EF6" w:rsidRPr="00ED016B">
        <w:t xml:space="preserve"> </w:t>
      </w:r>
      <w:r w:rsidR="00173AEF" w:rsidRPr="00ED016B">
        <w:t>режим</w:t>
      </w:r>
      <w:r w:rsidR="00D96EF6" w:rsidRPr="00ED016B">
        <w:t xml:space="preserve"> </w:t>
      </w:r>
      <w:r w:rsidR="00173AEF" w:rsidRPr="00ED016B">
        <w:t>Пинг</w:t>
      </w:r>
      <w:r w:rsidR="00672202" w:rsidRPr="00ED016B">
        <w:t>-</w:t>
      </w:r>
      <w:r w:rsidR="00173AEF" w:rsidRPr="00ED016B">
        <w:t>Понг,</w:t>
      </w:r>
      <w:r w:rsidR="00D96EF6" w:rsidRPr="00ED016B">
        <w:t xml:space="preserve"> </w:t>
      </w:r>
      <w:r w:rsidR="00173AEF" w:rsidRPr="00ED016B">
        <w:t>предварительно</w:t>
      </w:r>
      <w:r w:rsidR="00D96EF6" w:rsidRPr="00ED016B">
        <w:t xml:space="preserve"> </w:t>
      </w:r>
      <w:r w:rsidR="00173AEF" w:rsidRPr="00ED016B">
        <w:t>изменив</w:t>
      </w:r>
      <w:r w:rsidR="00D96EF6" w:rsidRPr="00ED016B">
        <w:t xml:space="preserve"> </w:t>
      </w:r>
      <w:r w:rsidR="00173AEF" w:rsidRPr="00ED016B">
        <w:t>ширину</w:t>
      </w:r>
      <w:r w:rsidR="00D96EF6" w:rsidRPr="00ED016B">
        <w:t xml:space="preserve"> </w:t>
      </w:r>
      <w:r w:rsidR="00173AEF" w:rsidRPr="00ED016B">
        <w:t>главной</w:t>
      </w:r>
      <w:r w:rsidR="00D96EF6" w:rsidRPr="00ED016B">
        <w:t xml:space="preserve"> </w:t>
      </w:r>
      <w:r w:rsidR="00173AEF" w:rsidRPr="00ED016B">
        <w:t>формы,</w:t>
      </w:r>
      <w:r w:rsidR="00D96EF6" w:rsidRPr="00ED016B">
        <w:t xml:space="preserve"> </w:t>
      </w:r>
      <w:r w:rsidR="00173AEF" w:rsidRPr="00ED016B">
        <w:t>танк</w:t>
      </w:r>
      <w:r w:rsidR="00D96EF6" w:rsidRPr="00ED016B">
        <w:t xml:space="preserve"> </w:t>
      </w:r>
      <w:r w:rsidR="00173AEF" w:rsidRPr="00ED016B">
        <w:t>второго</w:t>
      </w:r>
      <w:r w:rsidR="00D96EF6" w:rsidRPr="00ED016B">
        <w:t xml:space="preserve"> </w:t>
      </w:r>
      <w:r w:rsidR="00173AEF" w:rsidRPr="00ED016B">
        <w:t>игрока</w:t>
      </w:r>
      <w:r w:rsidR="00D96EF6" w:rsidRPr="00ED016B">
        <w:t xml:space="preserve"> </w:t>
      </w:r>
      <w:r w:rsidR="00173AEF" w:rsidRPr="00ED016B">
        <w:t>оказывался</w:t>
      </w:r>
      <w:r w:rsidR="00D96EF6" w:rsidRPr="00ED016B">
        <w:t xml:space="preserve"> </w:t>
      </w:r>
      <w:r w:rsidR="00173AEF" w:rsidRPr="00ED016B">
        <w:t>за</w:t>
      </w:r>
      <w:r w:rsidR="00D96EF6" w:rsidRPr="00ED016B">
        <w:t xml:space="preserve"> </w:t>
      </w:r>
      <w:r w:rsidR="00173AEF" w:rsidRPr="00ED016B">
        <w:t>пределами</w:t>
      </w:r>
      <w:r w:rsidR="00D96EF6" w:rsidRPr="00ED016B">
        <w:t xml:space="preserve"> </w:t>
      </w:r>
      <w:r w:rsidR="00173AEF" w:rsidRPr="00ED016B">
        <w:t>игрового</w:t>
      </w:r>
      <w:r w:rsidR="00D96EF6" w:rsidRPr="00ED016B">
        <w:t xml:space="preserve"> </w:t>
      </w:r>
      <w:r w:rsidR="00173AEF" w:rsidRPr="00ED016B">
        <w:t>поля,</w:t>
      </w:r>
      <w:r w:rsidR="00D96EF6" w:rsidRPr="00ED016B">
        <w:t xml:space="preserve"> </w:t>
      </w:r>
      <w:r w:rsidR="00173AEF" w:rsidRPr="00ED016B">
        <w:t>что</w:t>
      </w:r>
      <w:r w:rsidR="00D96EF6" w:rsidRPr="00ED016B">
        <w:t xml:space="preserve"> </w:t>
      </w:r>
      <w:r w:rsidR="00173AEF" w:rsidRPr="00ED016B">
        <w:t>исключало</w:t>
      </w:r>
      <w:r w:rsidR="00D96EF6" w:rsidRPr="00ED016B">
        <w:t xml:space="preserve"> </w:t>
      </w:r>
      <w:r w:rsidR="00173AEF" w:rsidRPr="00ED016B">
        <w:t>возможность</w:t>
      </w:r>
      <w:r w:rsidR="00D96EF6" w:rsidRPr="00ED016B">
        <w:t xml:space="preserve"> </w:t>
      </w:r>
      <w:r w:rsidR="00173AEF" w:rsidRPr="00ED016B">
        <w:t>продолжать</w:t>
      </w:r>
      <w:r w:rsidR="00D96EF6" w:rsidRPr="00ED016B">
        <w:t xml:space="preserve"> </w:t>
      </w:r>
      <w:r w:rsidR="00173AEF" w:rsidRPr="00ED016B">
        <w:t>игру.</w:t>
      </w:r>
      <w:r w:rsidR="00D96EF6" w:rsidRPr="00ED016B">
        <w:t xml:space="preserve"> </w:t>
      </w:r>
    </w:p>
    <w:p w:rsidR="00AB26A3" w:rsidRPr="00ED016B" w:rsidRDefault="000219E9" w:rsidP="00067ABA">
      <w:pPr>
        <w:pStyle w:val="a1"/>
        <w:spacing w:before="0" w:line="240" w:lineRule="auto"/>
      </w:pPr>
      <w:r w:rsidRPr="00ED016B">
        <w:t>Д</w:t>
      </w:r>
      <w:r w:rsidR="00AB26A3" w:rsidRPr="00ED016B">
        <w:t>ля</w:t>
      </w:r>
      <w:r w:rsidR="00D96EF6" w:rsidRPr="00ED016B">
        <w:t xml:space="preserve"> </w:t>
      </w:r>
      <w:r w:rsidR="002C72C3" w:rsidRPr="00ED016B">
        <w:t>устранения</w:t>
      </w:r>
      <w:r w:rsidR="00D96EF6" w:rsidRPr="00ED016B">
        <w:t xml:space="preserve"> </w:t>
      </w:r>
      <w:r w:rsidR="002C72C3" w:rsidRPr="00ED016B">
        <w:t>недостатка</w:t>
      </w:r>
      <w:r w:rsidR="00D96EF6" w:rsidRPr="00ED016B">
        <w:t xml:space="preserve"> </w:t>
      </w:r>
      <w:r w:rsidR="00AB26A3" w:rsidRPr="00ED016B">
        <w:t>было</w:t>
      </w:r>
      <w:r w:rsidR="00D96EF6" w:rsidRPr="00ED016B">
        <w:t xml:space="preserve"> </w:t>
      </w:r>
      <w:r w:rsidR="00DD5BEA" w:rsidRPr="00ED016B">
        <w:t>принято</w:t>
      </w:r>
      <w:r w:rsidR="00D96EF6" w:rsidRPr="00ED016B">
        <w:t xml:space="preserve"> </w:t>
      </w:r>
      <w:r w:rsidR="00DD5BEA" w:rsidRPr="00ED016B">
        <w:t>решение</w:t>
      </w:r>
      <w:r w:rsidR="00D96EF6" w:rsidRPr="00ED016B">
        <w:t xml:space="preserve"> </w:t>
      </w:r>
      <w:r w:rsidR="00DD5BEA" w:rsidRPr="00ED016B">
        <w:t>принудительно</w:t>
      </w:r>
      <w:r w:rsidR="00D96EF6" w:rsidRPr="00ED016B">
        <w:t xml:space="preserve"> </w:t>
      </w:r>
      <w:r w:rsidR="00DD5BEA" w:rsidRPr="00ED016B">
        <w:t>вызывать</w:t>
      </w:r>
      <w:r w:rsidR="00D96EF6" w:rsidRPr="00ED016B">
        <w:t xml:space="preserve"> </w:t>
      </w:r>
      <w:r w:rsidR="00DD5BEA" w:rsidRPr="00ED016B">
        <w:t>событие</w:t>
      </w:r>
      <w:r w:rsidR="00D96EF6" w:rsidRPr="00ED016B">
        <w:t xml:space="preserve"> </w:t>
      </w:r>
      <w:r w:rsidR="00DD5BEA" w:rsidRPr="00ED016B">
        <w:t>главной</w:t>
      </w:r>
      <w:r w:rsidR="00D96EF6" w:rsidRPr="00ED016B">
        <w:t xml:space="preserve"> </w:t>
      </w:r>
      <w:r w:rsidR="00DD5BEA" w:rsidRPr="00ED016B">
        <w:t>формы</w:t>
      </w:r>
      <w:r w:rsidR="00D96EF6" w:rsidRPr="00ED016B">
        <w:t xml:space="preserve"> </w:t>
      </w:r>
      <w:r w:rsidR="00DD5BEA" w:rsidRPr="00ED016B">
        <w:rPr>
          <w:lang w:val="en-US"/>
        </w:rPr>
        <w:t>OnResize</w:t>
      </w:r>
      <w:r w:rsidR="00D96EF6" w:rsidRPr="00ED016B">
        <w:t xml:space="preserve"> </w:t>
      </w:r>
      <w:r w:rsidR="00DD5BEA" w:rsidRPr="00ED016B">
        <w:t>в</w:t>
      </w:r>
      <w:r w:rsidR="00D96EF6" w:rsidRPr="00ED016B">
        <w:t xml:space="preserve"> </w:t>
      </w:r>
      <w:r w:rsidR="00DD5BEA" w:rsidRPr="00ED016B">
        <w:t>процедуре</w:t>
      </w:r>
      <w:r w:rsidR="00D96EF6" w:rsidRPr="00ED016B">
        <w:t xml:space="preserve"> </w:t>
      </w:r>
      <w:r w:rsidR="00173AEF" w:rsidRPr="00ED016B">
        <w:rPr>
          <w:lang w:val="en-US"/>
        </w:rPr>
        <w:t>NewGame</w:t>
      </w:r>
      <w:r w:rsidR="00D96EF6" w:rsidRPr="00ED016B">
        <w:t xml:space="preserve"> </w:t>
      </w:r>
      <w:r w:rsidR="00173AEF" w:rsidRPr="00ED016B">
        <w:t>класс</w:t>
      </w:r>
      <w:r w:rsidR="006634F3" w:rsidRPr="00ED016B">
        <w:t>а</w:t>
      </w:r>
      <w:r w:rsidR="00D96EF6" w:rsidRPr="00ED016B">
        <w:t xml:space="preserve"> </w:t>
      </w:r>
      <w:r w:rsidR="00173AEF" w:rsidRPr="00ED016B">
        <w:rPr>
          <w:lang w:val="en-US"/>
        </w:rPr>
        <w:t>TMode</w:t>
      </w:r>
      <w:r w:rsidR="00390F3F">
        <w:rPr>
          <w:lang w:val="en-US"/>
        </w:rPr>
        <w:t>l</w:t>
      </w:r>
      <w:r w:rsidR="006634F3" w:rsidRPr="00ED016B">
        <w:t>.</w:t>
      </w:r>
      <w:r w:rsidR="00D96EF6" w:rsidRPr="00ED016B">
        <w:t xml:space="preserve"> </w:t>
      </w:r>
      <w:r w:rsidR="00AB26A3" w:rsidRPr="00ED016B">
        <w:t>Фрагмент</w:t>
      </w:r>
      <w:r w:rsidR="00D96EF6" w:rsidRPr="00ED016B">
        <w:t xml:space="preserve"> </w:t>
      </w:r>
      <w:r w:rsidR="00AB26A3" w:rsidRPr="00ED016B">
        <w:t>кода,</w:t>
      </w:r>
      <w:r w:rsidR="00D96EF6" w:rsidRPr="00ED016B">
        <w:t xml:space="preserve"> </w:t>
      </w:r>
      <w:r w:rsidR="006634F3" w:rsidRPr="00ED016B">
        <w:t>реализующий</w:t>
      </w:r>
      <w:r w:rsidR="00D96EF6" w:rsidRPr="00ED016B">
        <w:t xml:space="preserve"> </w:t>
      </w:r>
      <w:r w:rsidR="006634F3" w:rsidRPr="00ED016B">
        <w:t>эти</w:t>
      </w:r>
      <w:r w:rsidR="00D96EF6" w:rsidRPr="00ED016B">
        <w:t xml:space="preserve"> </w:t>
      </w:r>
      <w:r w:rsidR="006634F3" w:rsidRPr="00ED016B">
        <w:t>действия</w:t>
      </w:r>
      <w:r w:rsidR="000D0866" w:rsidRPr="00ED016B">
        <w:t>, имеет вид</w:t>
      </w:r>
      <w:r w:rsidR="00173AEF" w:rsidRPr="00ED016B">
        <w:t>:</w:t>
      </w:r>
    </w:p>
    <w:p w:rsidR="006634F3" w:rsidRPr="00ED016B" w:rsidRDefault="006634F3" w:rsidP="00067ABA">
      <w:pPr>
        <w:pStyle w:val="a1"/>
        <w:spacing w:before="0" w:line="240" w:lineRule="auto"/>
      </w:pPr>
    </w:p>
    <w:p w:rsidR="006634F3" w:rsidRPr="00ED016B" w:rsidRDefault="006634F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rocedure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Model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.</w:t>
      </w:r>
      <w:r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NewGame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(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pGameMode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:</w:t>
      </w:r>
      <w:r w:rsidR="00D96EF6" w:rsidRPr="00ED016B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TGameMode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);</w:t>
      </w:r>
    </w:p>
    <w:p w:rsidR="006634F3" w:rsidRPr="00ED016B" w:rsidRDefault="006634F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begin</w:t>
      </w:r>
    </w:p>
    <w:p w:rsidR="006634F3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</w:t>
      </w:r>
      <w:r w:rsidR="00E50714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 xml:space="preserve">  </w:t>
      </w:r>
      <w:r w:rsidR="006634F3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MainForm</w:t>
      </w:r>
      <w:r w:rsidR="006634F3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</w:t>
      </w:r>
      <w:r w:rsidR="006634F3" w:rsidRPr="00ED016B">
        <w:rPr>
          <w:rFonts w:ascii="Courier New" w:eastAsia="Times New Roman" w:hAnsi="Courier New" w:cs="Courier New"/>
          <w:color w:val="006600"/>
          <w:sz w:val="24"/>
          <w:szCs w:val="24"/>
          <w:lang w:val="en-US" w:eastAsia="ru-RU"/>
        </w:rPr>
        <w:t>OnResize</w:t>
      </w:r>
      <w:r w:rsidR="006634F3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(</w:t>
      </w:r>
      <w:r w:rsidR="006634F3"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Self</w:t>
      </w:r>
      <w:r w:rsidR="006634F3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);</w:t>
      </w:r>
    </w:p>
    <w:p w:rsidR="006634F3" w:rsidRPr="00ED016B" w:rsidRDefault="00D96EF6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 xml:space="preserve"> </w:t>
      </w:r>
      <w:r w:rsidR="00E50714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 xml:space="preserve">  </w:t>
      </w:r>
      <w:r w:rsidR="006634F3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//</w:t>
      </w:r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 xml:space="preserve"> </w:t>
      </w:r>
      <w:r w:rsidR="006634F3"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...</w:t>
      </w:r>
    </w:p>
    <w:p w:rsidR="006634F3" w:rsidRPr="00ED016B" w:rsidRDefault="006634F3" w:rsidP="00067ABA">
      <w:pPr>
        <w:spacing w:after="0" w:line="240" w:lineRule="auto"/>
        <w:jc w:val="both"/>
        <w:textAlignment w:val="top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end;</w:t>
      </w:r>
    </w:p>
    <w:p w:rsidR="00C149F2" w:rsidRPr="00ED016B" w:rsidRDefault="00C149F2" w:rsidP="00067ABA">
      <w:pPr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</w:p>
    <w:p w:rsidR="00366A5E" w:rsidRPr="00ED016B" w:rsidRDefault="003359E7" w:rsidP="00067ABA">
      <w:pPr>
        <w:pStyle w:val="a1"/>
        <w:spacing w:before="0" w:line="240" w:lineRule="auto"/>
      </w:pPr>
      <w:r w:rsidRPr="00ED016B">
        <w:t>Другой</w:t>
      </w:r>
      <w:r w:rsidR="00D96EF6" w:rsidRPr="00ED016B">
        <w:t xml:space="preserve"> </w:t>
      </w:r>
      <w:r w:rsidRPr="00ED016B">
        <w:t>проблемой</w:t>
      </w:r>
      <w:r w:rsidR="00D96EF6" w:rsidRPr="00ED016B">
        <w:t xml:space="preserve"> </w:t>
      </w:r>
      <w:r w:rsidRPr="00ED016B">
        <w:t>стала</w:t>
      </w:r>
      <w:r w:rsidR="00D96EF6" w:rsidRPr="00ED016B">
        <w:t xml:space="preserve"> </w:t>
      </w:r>
      <w:r w:rsidR="005959B7" w:rsidRPr="00ED016B">
        <w:t>аппаратная,</w:t>
      </w:r>
      <w:r w:rsidR="00D96EF6" w:rsidRPr="00ED016B">
        <w:t xml:space="preserve"> </w:t>
      </w:r>
      <w:r w:rsidR="005959B7" w:rsidRPr="00ED016B">
        <w:t>заключающаяся</w:t>
      </w:r>
      <w:r w:rsidR="00D96EF6" w:rsidRPr="00ED016B">
        <w:t xml:space="preserve"> </w:t>
      </w:r>
      <w:r w:rsidR="005959B7" w:rsidRPr="00ED016B">
        <w:t>в</w:t>
      </w:r>
      <w:r w:rsidR="00D96EF6" w:rsidRPr="00ED016B">
        <w:t xml:space="preserve"> </w:t>
      </w:r>
      <w:r w:rsidR="005959B7" w:rsidRPr="00ED016B">
        <w:t>невозможности</w:t>
      </w:r>
      <w:r w:rsidR="00D96EF6" w:rsidRPr="00ED016B">
        <w:t xml:space="preserve"> </w:t>
      </w:r>
      <w:r w:rsidR="005959B7" w:rsidRPr="00ED016B">
        <w:t>контроля</w:t>
      </w:r>
      <w:r w:rsidR="00D96EF6" w:rsidRPr="00ED016B">
        <w:t xml:space="preserve"> </w:t>
      </w:r>
      <w:r w:rsidR="005959B7" w:rsidRPr="00ED016B">
        <w:t>одновременного</w:t>
      </w:r>
      <w:r w:rsidR="00D96EF6" w:rsidRPr="00ED016B">
        <w:t xml:space="preserve"> </w:t>
      </w:r>
      <w:r w:rsidR="005959B7" w:rsidRPr="00ED016B">
        <w:t>нажатия</w:t>
      </w:r>
      <w:r w:rsidR="00D96EF6" w:rsidRPr="00ED016B">
        <w:t xml:space="preserve"> </w:t>
      </w:r>
      <w:r w:rsidR="005959B7" w:rsidRPr="00ED016B">
        <w:t>некоторых</w:t>
      </w:r>
      <w:r w:rsidR="00D96EF6" w:rsidRPr="00ED016B">
        <w:t xml:space="preserve"> </w:t>
      </w:r>
      <w:r w:rsidR="005959B7" w:rsidRPr="00ED016B">
        <w:t>клавиш,</w:t>
      </w:r>
      <w:r w:rsidR="00D96EF6" w:rsidRPr="00ED016B">
        <w:t xml:space="preserve"> </w:t>
      </w:r>
      <w:r w:rsidR="005959B7" w:rsidRPr="00ED016B">
        <w:t>а</w:t>
      </w:r>
      <w:r w:rsidR="00D96EF6" w:rsidRPr="00ED016B">
        <w:t xml:space="preserve"> </w:t>
      </w:r>
      <w:r w:rsidR="005959B7" w:rsidRPr="00ED016B">
        <w:t>именно</w:t>
      </w:r>
      <w:r w:rsidR="00D96EF6" w:rsidRPr="00ED016B">
        <w:t xml:space="preserve"> </w:t>
      </w:r>
      <w:r w:rsidR="00731D6E" w:rsidRPr="00ED016B">
        <w:t>«</w:t>
      </w:r>
      <w:r w:rsidR="00F408FA" w:rsidRPr="00ED016B">
        <w:rPr>
          <w:lang w:val="en-US"/>
        </w:rPr>
        <w:t>W</w:t>
      </w:r>
      <w:r w:rsidR="00731D6E" w:rsidRPr="00ED016B">
        <w:t>»</w:t>
      </w:r>
      <w:r w:rsidR="00F408FA" w:rsidRPr="00ED016B">
        <w:t>,</w:t>
      </w:r>
      <w:r w:rsidR="00D96EF6" w:rsidRPr="00ED016B">
        <w:t xml:space="preserve"> </w:t>
      </w:r>
      <w:r w:rsidR="00731D6E" w:rsidRPr="00ED016B">
        <w:t>«</w:t>
      </w:r>
      <w:r w:rsidR="00F408FA" w:rsidRPr="00ED016B">
        <w:rPr>
          <w:lang w:val="en-US"/>
        </w:rPr>
        <w:t>A</w:t>
      </w:r>
      <w:r w:rsidR="00731D6E" w:rsidRPr="00ED016B">
        <w:t>»</w:t>
      </w:r>
      <w:r w:rsidR="00F408FA" w:rsidRPr="00ED016B">
        <w:t>,</w:t>
      </w:r>
      <w:r w:rsidR="00D96EF6" w:rsidRPr="00ED016B">
        <w:t xml:space="preserve"> </w:t>
      </w:r>
      <w:r w:rsidR="00731D6E" w:rsidRPr="00ED016B">
        <w:t>«</w:t>
      </w:r>
      <w:r w:rsidR="00F408FA" w:rsidRPr="00ED016B">
        <w:rPr>
          <w:lang w:val="en-US"/>
        </w:rPr>
        <w:t>S</w:t>
      </w:r>
      <w:r w:rsidR="00731D6E" w:rsidRPr="00ED016B">
        <w:t>»</w:t>
      </w:r>
      <w:r w:rsidR="00F408FA" w:rsidRPr="00ED016B">
        <w:t>,</w:t>
      </w:r>
      <w:r w:rsidR="00D96EF6" w:rsidRPr="00ED016B">
        <w:t xml:space="preserve"> </w:t>
      </w:r>
      <w:r w:rsidR="00731D6E" w:rsidRPr="00ED016B">
        <w:t>«</w:t>
      </w:r>
      <w:r w:rsidR="00F408FA" w:rsidRPr="00ED016B">
        <w:rPr>
          <w:lang w:val="en-US"/>
        </w:rPr>
        <w:t>D</w:t>
      </w:r>
      <w:r w:rsidR="00731D6E" w:rsidRPr="00ED016B">
        <w:t>»</w:t>
      </w:r>
      <w:r w:rsidR="00D96EF6" w:rsidRPr="00ED016B">
        <w:t xml:space="preserve"> </w:t>
      </w:r>
      <w:r w:rsidR="00F408FA" w:rsidRPr="00ED016B">
        <w:t>для</w:t>
      </w:r>
      <w:r w:rsidR="00D96EF6" w:rsidRPr="00ED016B">
        <w:t xml:space="preserve"> </w:t>
      </w:r>
      <w:r w:rsidR="00F408FA" w:rsidRPr="00ED016B">
        <w:t>движения</w:t>
      </w:r>
      <w:r w:rsidR="00D96EF6" w:rsidRPr="00ED016B">
        <w:t xml:space="preserve"> </w:t>
      </w:r>
      <w:r w:rsidR="00F408FA" w:rsidRPr="00ED016B">
        <w:t>и</w:t>
      </w:r>
      <w:r w:rsidR="00D96EF6" w:rsidRPr="00ED016B">
        <w:t xml:space="preserve"> </w:t>
      </w:r>
      <w:r w:rsidR="00731D6E" w:rsidRPr="00ED016B">
        <w:t>«</w:t>
      </w:r>
      <w:r w:rsidR="00F408FA" w:rsidRPr="00ED016B">
        <w:rPr>
          <w:lang w:val="en-US"/>
        </w:rPr>
        <w:t>C</w:t>
      </w:r>
      <w:r w:rsidR="00731D6E" w:rsidRPr="00ED016B">
        <w:t>»</w:t>
      </w:r>
      <w:r w:rsidR="00F408FA" w:rsidRPr="00ED016B">
        <w:t>,</w:t>
      </w:r>
      <w:r w:rsidR="00D96EF6" w:rsidRPr="00ED016B">
        <w:t xml:space="preserve"> </w:t>
      </w:r>
      <w:r w:rsidR="00731D6E" w:rsidRPr="00ED016B">
        <w:t>«</w:t>
      </w:r>
      <w:r w:rsidR="00F408FA" w:rsidRPr="00ED016B">
        <w:rPr>
          <w:lang w:val="en-US"/>
        </w:rPr>
        <w:t>V</w:t>
      </w:r>
      <w:r w:rsidR="00731D6E" w:rsidRPr="00ED016B">
        <w:t>»</w:t>
      </w:r>
      <w:r w:rsidR="00F408FA" w:rsidRPr="00ED016B">
        <w:t>,</w:t>
      </w:r>
      <w:r w:rsidR="00D96EF6" w:rsidRPr="00ED016B">
        <w:t xml:space="preserve"> </w:t>
      </w:r>
      <w:r w:rsidR="00731D6E" w:rsidRPr="00ED016B">
        <w:t>«</w:t>
      </w:r>
      <w:r w:rsidR="005959B7" w:rsidRPr="00ED016B">
        <w:rPr>
          <w:lang w:val="en-US"/>
        </w:rPr>
        <w:t>B</w:t>
      </w:r>
      <w:r w:rsidR="00731D6E" w:rsidRPr="00ED016B">
        <w:t>»</w:t>
      </w:r>
      <w:r w:rsidR="00D96EF6" w:rsidRPr="00ED016B">
        <w:t xml:space="preserve"> </w:t>
      </w:r>
      <w:r w:rsidR="00F408FA" w:rsidRPr="00ED016B">
        <w:t>для</w:t>
      </w:r>
      <w:r w:rsidR="00D96EF6" w:rsidRPr="00ED016B">
        <w:t xml:space="preserve"> </w:t>
      </w:r>
      <w:r w:rsidR="00F408FA" w:rsidRPr="00ED016B">
        <w:t>контроля</w:t>
      </w:r>
      <w:r w:rsidR="00D96EF6" w:rsidRPr="00ED016B">
        <w:t xml:space="preserve"> </w:t>
      </w:r>
      <w:r w:rsidR="00F408FA" w:rsidRPr="00ED016B">
        <w:t>башни</w:t>
      </w:r>
      <w:r w:rsidR="005959B7" w:rsidRPr="00ED016B">
        <w:t>.</w:t>
      </w:r>
      <w:r w:rsidR="00D96EF6" w:rsidRPr="00ED016B">
        <w:t xml:space="preserve"> </w:t>
      </w:r>
      <w:r w:rsidR="00CF0911" w:rsidRPr="00ED016B">
        <w:t>П</w:t>
      </w:r>
      <w:r w:rsidR="005959B7" w:rsidRPr="00ED016B">
        <w:t>роблема</w:t>
      </w:r>
      <w:r w:rsidR="00CF0911" w:rsidRPr="00ED016B">
        <w:t xml:space="preserve"> была</w:t>
      </w:r>
      <w:r w:rsidR="00D96EF6" w:rsidRPr="00ED016B">
        <w:t xml:space="preserve"> </w:t>
      </w:r>
      <w:r w:rsidR="00CF0911" w:rsidRPr="00ED016B">
        <w:t>связана с</w:t>
      </w:r>
      <w:r w:rsidR="00D96EF6" w:rsidRPr="00ED016B">
        <w:t xml:space="preserve"> </w:t>
      </w:r>
      <w:r w:rsidR="005959B7" w:rsidRPr="00ED016B">
        <w:t>устройств</w:t>
      </w:r>
      <w:r w:rsidR="00CF0911" w:rsidRPr="00ED016B">
        <w:t>ом</w:t>
      </w:r>
      <w:r w:rsidR="00D96EF6" w:rsidRPr="00ED016B">
        <w:t xml:space="preserve"> </w:t>
      </w:r>
      <w:r w:rsidR="005959B7" w:rsidRPr="00ED016B">
        <w:t>клавиатур</w:t>
      </w:r>
      <w:r w:rsidR="00D96EF6" w:rsidRPr="00ED016B">
        <w:t xml:space="preserve"> </w:t>
      </w:r>
      <w:r w:rsidR="005959B7" w:rsidRPr="00ED016B">
        <w:t>конкретного</w:t>
      </w:r>
      <w:r w:rsidR="00D96EF6" w:rsidRPr="00ED016B">
        <w:t xml:space="preserve"> </w:t>
      </w:r>
      <w:r w:rsidR="005959B7" w:rsidRPr="00ED016B">
        <w:t>производителя,</w:t>
      </w:r>
      <w:r w:rsidR="00D96EF6" w:rsidRPr="00ED016B">
        <w:t xml:space="preserve"> </w:t>
      </w:r>
      <w:r w:rsidR="005959B7" w:rsidRPr="00ED016B">
        <w:t>а</w:t>
      </w:r>
      <w:r w:rsidR="00D96EF6" w:rsidRPr="00ED016B">
        <w:t xml:space="preserve"> </w:t>
      </w:r>
      <w:r w:rsidR="005959B7" w:rsidRPr="00ED016B">
        <w:t>именно</w:t>
      </w:r>
      <w:r w:rsidR="00247B7C" w:rsidRPr="00ED016B">
        <w:t>,</w:t>
      </w:r>
      <w:r w:rsidR="00D96EF6" w:rsidRPr="00ED016B">
        <w:t xml:space="preserve"> </w:t>
      </w:r>
      <w:r w:rsidR="005959B7" w:rsidRPr="00ED016B">
        <w:t>в</w:t>
      </w:r>
      <w:r w:rsidR="00D96EF6" w:rsidRPr="00ED016B">
        <w:t xml:space="preserve"> </w:t>
      </w:r>
      <w:r w:rsidR="005959B7" w:rsidRPr="00ED016B">
        <w:t>слиянии</w:t>
      </w:r>
      <w:r w:rsidR="00D96EF6" w:rsidRPr="00ED016B">
        <w:t xml:space="preserve"> </w:t>
      </w:r>
      <w:r w:rsidR="005959B7" w:rsidRPr="00ED016B">
        <w:t>некоторых</w:t>
      </w:r>
      <w:r w:rsidR="00D96EF6" w:rsidRPr="00ED016B">
        <w:t xml:space="preserve"> </w:t>
      </w:r>
      <w:r w:rsidR="005959B7" w:rsidRPr="00ED016B">
        <w:t>контактных</w:t>
      </w:r>
      <w:r w:rsidR="00D96EF6" w:rsidRPr="00ED016B">
        <w:t xml:space="preserve"> </w:t>
      </w:r>
      <w:r w:rsidR="005959B7" w:rsidRPr="00ED016B">
        <w:t>дорожек</w:t>
      </w:r>
      <w:r w:rsidR="00D96EF6" w:rsidRPr="00ED016B">
        <w:t xml:space="preserve"> </w:t>
      </w:r>
      <w:r w:rsidR="005959B7" w:rsidRPr="00ED016B">
        <w:t>в</w:t>
      </w:r>
      <w:r w:rsidR="00D96EF6" w:rsidRPr="00ED016B">
        <w:t xml:space="preserve"> </w:t>
      </w:r>
      <w:r w:rsidR="005959B7" w:rsidRPr="00ED016B">
        <w:t>одну,</w:t>
      </w:r>
      <w:r w:rsidR="00D96EF6" w:rsidRPr="00ED016B">
        <w:t xml:space="preserve"> </w:t>
      </w:r>
      <w:r w:rsidR="005959B7" w:rsidRPr="00ED016B">
        <w:t>вследствие</w:t>
      </w:r>
      <w:r w:rsidR="00D96EF6" w:rsidRPr="00ED016B">
        <w:t xml:space="preserve"> </w:t>
      </w:r>
      <w:r w:rsidR="005959B7" w:rsidRPr="00ED016B">
        <w:t>чего</w:t>
      </w:r>
      <w:r w:rsidR="00D96EF6" w:rsidRPr="00ED016B">
        <w:t xml:space="preserve"> </w:t>
      </w:r>
      <w:r w:rsidR="005959B7" w:rsidRPr="00ED016B">
        <w:t>сигналы</w:t>
      </w:r>
      <w:r w:rsidR="00D96EF6" w:rsidRPr="00ED016B">
        <w:t xml:space="preserve"> </w:t>
      </w:r>
      <w:r w:rsidR="005959B7" w:rsidRPr="00ED016B">
        <w:t>от</w:t>
      </w:r>
      <w:r w:rsidR="00D96EF6" w:rsidRPr="00ED016B">
        <w:t xml:space="preserve"> </w:t>
      </w:r>
      <w:r w:rsidR="005959B7" w:rsidRPr="00ED016B">
        <w:t>одновременного</w:t>
      </w:r>
      <w:r w:rsidR="00D96EF6" w:rsidRPr="00ED016B">
        <w:t xml:space="preserve"> </w:t>
      </w:r>
      <w:r w:rsidR="005959B7" w:rsidRPr="00ED016B">
        <w:t>нажатия</w:t>
      </w:r>
      <w:r w:rsidR="00D96EF6" w:rsidRPr="00ED016B">
        <w:t xml:space="preserve"> </w:t>
      </w:r>
      <w:r w:rsidR="005959B7" w:rsidRPr="00ED016B">
        <w:t>таких</w:t>
      </w:r>
      <w:r w:rsidR="00D96EF6" w:rsidRPr="00ED016B">
        <w:t xml:space="preserve"> </w:t>
      </w:r>
      <w:r w:rsidR="005959B7" w:rsidRPr="00ED016B">
        <w:t>клавиш</w:t>
      </w:r>
      <w:r w:rsidR="00D96EF6" w:rsidRPr="00ED016B">
        <w:t xml:space="preserve"> </w:t>
      </w:r>
      <w:r w:rsidR="005959B7" w:rsidRPr="00ED016B">
        <w:t>не</w:t>
      </w:r>
      <w:r w:rsidR="00D96EF6" w:rsidRPr="00ED016B">
        <w:t xml:space="preserve"> </w:t>
      </w:r>
      <w:r w:rsidR="005959B7" w:rsidRPr="00ED016B">
        <w:t>представляется</w:t>
      </w:r>
      <w:r w:rsidR="00D96EF6" w:rsidRPr="00ED016B">
        <w:t xml:space="preserve"> </w:t>
      </w:r>
      <w:r w:rsidR="005959B7" w:rsidRPr="00ED016B">
        <w:t>возможным</w:t>
      </w:r>
      <w:r w:rsidR="00D96EF6" w:rsidRPr="00ED016B">
        <w:t xml:space="preserve"> </w:t>
      </w:r>
      <w:r w:rsidR="005959B7" w:rsidRPr="00ED016B">
        <w:t>интерпретировать.</w:t>
      </w:r>
      <w:r w:rsidR="00D96EF6" w:rsidRPr="00ED016B">
        <w:t xml:space="preserve"> </w:t>
      </w:r>
      <w:r w:rsidR="00CF0911" w:rsidRPr="00ED016B">
        <w:t>Решением данной ситуаци</w:t>
      </w:r>
      <w:r w:rsidR="00D96EF6" w:rsidRPr="00ED016B">
        <w:t xml:space="preserve"> </w:t>
      </w:r>
      <w:r w:rsidR="00CF0911" w:rsidRPr="00ED016B">
        <w:t>стало</w:t>
      </w:r>
      <w:r w:rsidR="00D96EF6" w:rsidRPr="00ED016B">
        <w:t xml:space="preserve"> </w:t>
      </w:r>
      <w:r w:rsidR="005959B7" w:rsidRPr="00ED016B">
        <w:t>переназна</w:t>
      </w:r>
      <w:r w:rsidR="00CF0911" w:rsidRPr="00ED016B">
        <w:t>чение</w:t>
      </w:r>
      <w:r w:rsidR="00D96EF6" w:rsidRPr="00ED016B">
        <w:t xml:space="preserve"> </w:t>
      </w:r>
      <w:r w:rsidR="005959B7" w:rsidRPr="00ED016B">
        <w:t>клавиш</w:t>
      </w:r>
      <w:r w:rsidR="00CF0911" w:rsidRPr="00ED016B">
        <w:t xml:space="preserve"> </w:t>
      </w:r>
      <w:r w:rsidR="005959B7" w:rsidRPr="00ED016B">
        <w:t>на</w:t>
      </w:r>
      <w:r w:rsidR="00D96EF6" w:rsidRPr="00ED016B">
        <w:t xml:space="preserve"> </w:t>
      </w:r>
      <w:r w:rsidR="00F408FA" w:rsidRPr="00ED016B">
        <w:t>неконфликтующие,</w:t>
      </w:r>
      <w:r w:rsidR="00D96EF6" w:rsidRPr="00ED016B">
        <w:t xml:space="preserve"> </w:t>
      </w:r>
      <w:r w:rsidR="00F408FA" w:rsidRPr="00ED016B">
        <w:t>указанные</w:t>
      </w:r>
      <w:r w:rsidR="00D96EF6" w:rsidRPr="00ED016B">
        <w:t xml:space="preserve"> </w:t>
      </w:r>
      <w:r w:rsidR="00F408FA" w:rsidRPr="00ED016B">
        <w:t>в</w:t>
      </w:r>
      <w:r w:rsidR="00D96EF6" w:rsidRPr="00ED016B">
        <w:t xml:space="preserve"> </w:t>
      </w:r>
      <w:r w:rsidR="000E662D" w:rsidRPr="00ED016B">
        <w:t>справке</w:t>
      </w:r>
      <w:r w:rsidR="00D96EF6" w:rsidRPr="00ED016B">
        <w:t xml:space="preserve"> </w:t>
      </w:r>
      <w:r w:rsidR="000E662D" w:rsidRPr="00ED016B">
        <w:t>пользователя</w:t>
      </w:r>
      <w:r w:rsidR="008041D2" w:rsidRPr="00ED016B">
        <w:t>.</w:t>
      </w:r>
    </w:p>
    <w:p w:rsidR="008041D2" w:rsidRPr="00ED016B" w:rsidRDefault="008041D2" w:rsidP="00067ABA">
      <w:pPr>
        <w:pStyle w:val="a1"/>
        <w:spacing w:before="0" w:line="240" w:lineRule="auto"/>
      </w:pPr>
      <w:r w:rsidRPr="00ED016B">
        <w:t>Еще</w:t>
      </w:r>
      <w:r w:rsidR="00D96EF6" w:rsidRPr="00ED016B">
        <w:t xml:space="preserve"> </w:t>
      </w:r>
      <w:r w:rsidRPr="00ED016B">
        <w:t>одна</w:t>
      </w:r>
      <w:r w:rsidR="00D96EF6" w:rsidRPr="00ED016B">
        <w:t xml:space="preserve"> </w:t>
      </w:r>
      <w:r w:rsidRPr="00ED016B">
        <w:t>проблема</w:t>
      </w:r>
      <w:r w:rsidR="00D96EF6" w:rsidRPr="00ED016B">
        <w:t xml:space="preserve"> </w:t>
      </w:r>
      <w:r w:rsidRPr="00ED016B">
        <w:t>была</w:t>
      </w:r>
      <w:r w:rsidR="00D96EF6" w:rsidRPr="00ED016B">
        <w:t xml:space="preserve"> </w:t>
      </w:r>
      <w:r w:rsidRPr="00ED016B">
        <w:t>выявлена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распределении</w:t>
      </w:r>
      <w:r w:rsidR="00D96EF6" w:rsidRPr="00ED016B">
        <w:t xml:space="preserve"> </w:t>
      </w:r>
      <w:r w:rsidRPr="00ED016B">
        <w:t>игроков</w:t>
      </w:r>
      <w:r w:rsidR="00D96EF6" w:rsidRPr="00ED016B">
        <w:t xml:space="preserve"> </w:t>
      </w:r>
      <w:r w:rsidRPr="00ED016B">
        <w:t>при</w:t>
      </w:r>
      <w:r w:rsidR="00D96EF6" w:rsidRPr="00ED016B">
        <w:t xml:space="preserve"> </w:t>
      </w:r>
      <w:r w:rsidRPr="00ED016B">
        <w:t>масштабировании</w:t>
      </w:r>
      <w:r w:rsidR="00D96EF6" w:rsidRPr="00ED016B">
        <w:t xml:space="preserve"> </w:t>
      </w:r>
      <w:r w:rsidRPr="00ED016B">
        <w:t>главной</w:t>
      </w:r>
      <w:r w:rsidR="00D96EF6" w:rsidRPr="00ED016B">
        <w:t xml:space="preserve"> </w:t>
      </w:r>
      <w:r w:rsidRPr="00ED016B">
        <w:t>формы.</w:t>
      </w:r>
      <w:r w:rsidR="00D96EF6" w:rsidRPr="00ED016B">
        <w:t xml:space="preserve"> </w:t>
      </w:r>
      <w:r w:rsidRPr="00ED016B">
        <w:t>Если</w:t>
      </w:r>
      <w:r w:rsidR="00D96EF6" w:rsidRPr="00ED016B">
        <w:t xml:space="preserve"> </w:t>
      </w:r>
      <w:r w:rsidRPr="00ED016B">
        <w:t>никакой</w:t>
      </w:r>
      <w:r w:rsidR="00D96EF6" w:rsidRPr="00ED016B">
        <w:t xml:space="preserve"> </w:t>
      </w:r>
      <w:r w:rsidRPr="00ED016B">
        <w:t>режим</w:t>
      </w:r>
      <w:r w:rsidR="00D96EF6" w:rsidRPr="00ED016B">
        <w:t xml:space="preserve"> </w:t>
      </w:r>
      <w:r w:rsidRPr="00ED016B">
        <w:t>игры</w:t>
      </w:r>
      <w:r w:rsidR="00D96EF6" w:rsidRPr="00ED016B">
        <w:t xml:space="preserve"> </w:t>
      </w:r>
      <w:r w:rsidRPr="00ED016B">
        <w:t>не</w:t>
      </w:r>
      <w:r w:rsidR="00D96EF6" w:rsidRPr="00ED016B">
        <w:t xml:space="preserve"> </w:t>
      </w:r>
      <w:r w:rsidRPr="00ED016B">
        <w:t>был</w:t>
      </w:r>
      <w:r w:rsidR="00D96EF6" w:rsidRPr="00ED016B">
        <w:t xml:space="preserve"> </w:t>
      </w:r>
      <w:r w:rsidRPr="00ED016B">
        <w:t>выбран,</w:t>
      </w:r>
      <w:r w:rsidR="00D96EF6" w:rsidRPr="00ED016B">
        <w:t xml:space="preserve"> </w:t>
      </w:r>
      <w:r w:rsidRPr="00ED016B">
        <w:t>и</w:t>
      </w:r>
      <w:r w:rsidR="00D96EF6" w:rsidRPr="00ED016B">
        <w:t xml:space="preserve"> </w:t>
      </w:r>
      <w:r w:rsidRPr="00ED016B">
        <w:t>пользователь</w:t>
      </w:r>
      <w:r w:rsidR="00D96EF6" w:rsidRPr="00ED016B">
        <w:t xml:space="preserve"> </w:t>
      </w:r>
      <w:r w:rsidRPr="00ED016B">
        <w:t>пытался</w:t>
      </w:r>
      <w:r w:rsidR="00D96EF6" w:rsidRPr="00ED016B">
        <w:t xml:space="preserve"> </w:t>
      </w:r>
      <w:r w:rsidRPr="00ED016B">
        <w:t>изменить</w:t>
      </w:r>
      <w:r w:rsidR="00D96EF6" w:rsidRPr="00ED016B">
        <w:t xml:space="preserve"> </w:t>
      </w:r>
      <w:r w:rsidRPr="00ED016B">
        <w:t>размеры</w:t>
      </w:r>
      <w:r w:rsidR="00D96EF6" w:rsidRPr="00ED016B">
        <w:t xml:space="preserve"> </w:t>
      </w:r>
      <w:r w:rsidRPr="00ED016B">
        <w:t>формы,</w:t>
      </w:r>
      <w:r w:rsidR="00D96EF6" w:rsidRPr="00ED016B">
        <w:t xml:space="preserve"> </w:t>
      </w:r>
      <w:r w:rsidRPr="00ED016B">
        <w:t>генерировалась</w:t>
      </w:r>
      <w:r w:rsidR="00D96EF6" w:rsidRPr="00ED016B">
        <w:t xml:space="preserve"> </w:t>
      </w:r>
      <w:r w:rsidRPr="00ED016B">
        <w:t>ошибка</w:t>
      </w:r>
      <w:r w:rsidR="00D96EF6" w:rsidRPr="00ED016B">
        <w:t xml:space="preserve"> </w:t>
      </w:r>
      <w:r w:rsidRPr="00ED016B">
        <w:t>доступа</w:t>
      </w:r>
      <w:r w:rsidR="00D96EF6" w:rsidRPr="00ED016B">
        <w:t xml:space="preserve"> </w:t>
      </w:r>
      <w:r w:rsidRPr="00ED016B">
        <w:t>к</w:t>
      </w:r>
      <w:r w:rsidR="00D96EF6" w:rsidRPr="00ED016B">
        <w:t xml:space="preserve"> </w:t>
      </w:r>
      <w:r w:rsidRPr="00ED016B">
        <w:t>памяти,</w:t>
      </w:r>
      <w:r w:rsidR="00D96EF6" w:rsidRPr="00ED016B">
        <w:t xml:space="preserve"> </w:t>
      </w:r>
      <w:r w:rsidRPr="00ED016B">
        <w:t>которая</w:t>
      </w:r>
      <w:r w:rsidR="00390F3F" w:rsidRPr="00390F3F">
        <w:t xml:space="preserve"> </w:t>
      </w:r>
      <w:r w:rsidRPr="00ED016B">
        <w:t>не</w:t>
      </w:r>
      <w:r w:rsidR="00D96EF6" w:rsidRPr="00ED016B">
        <w:t xml:space="preserve"> </w:t>
      </w:r>
      <w:r w:rsidRPr="00ED016B">
        <w:t>была</w:t>
      </w:r>
      <w:r w:rsidR="00D96EF6" w:rsidRPr="00ED016B">
        <w:t xml:space="preserve"> </w:t>
      </w:r>
      <w:r w:rsidRPr="00ED016B">
        <w:t>выделена.</w:t>
      </w:r>
    </w:p>
    <w:p w:rsidR="000E662D" w:rsidRPr="00ED016B" w:rsidRDefault="000E662D" w:rsidP="00067ABA">
      <w:pPr>
        <w:pStyle w:val="a1"/>
        <w:spacing w:before="0" w:line="240" w:lineRule="auto"/>
      </w:pPr>
      <w:r w:rsidRPr="00ED016B">
        <w:t>Также</w:t>
      </w:r>
      <w:r w:rsidR="00D96EF6" w:rsidRPr="00ED016B">
        <w:t xml:space="preserve"> </w:t>
      </w:r>
      <w:r w:rsidRPr="00ED016B">
        <w:t>было</w:t>
      </w:r>
      <w:r w:rsidR="00D96EF6" w:rsidRPr="00ED016B">
        <w:t xml:space="preserve"> </w:t>
      </w:r>
      <w:r w:rsidRPr="00ED016B">
        <w:t>замечено,</w:t>
      </w:r>
      <w:r w:rsidR="00D96EF6" w:rsidRPr="00ED016B">
        <w:t xml:space="preserve"> </w:t>
      </w:r>
      <w:r w:rsidRPr="00ED016B">
        <w:t>что</w:t>
      </w:r>
      <w:r w:rsidR="00D96EF6" w:rsidRPr="00ED016B">
        <w:t xml:space="preserve"> </w:t>
      </w:r>
      <w:r w:rsidR="006179E3" w:rsidRPr="00ED016B">
        <w:t>при</w:t>
      </w:r>
      <w:r w:rsidR="00D96EF6" w:rsidRPr="00ED016B">
        <w:t xml:space="preserve"> </w:t>
      </w:r>
      <w:r w:rsidRPr="00ED016B">
        <w:t>отсутствии</w:t>
      </w:r>
      <w:r w:rsidR="00D96EF6" w:rsidRPr="00ED016B">
        <w:t xml:space="preserve"> </w:t>
      </w:r>
      <w:r w:rsidRPr="00ED016B">
        <w:t>попыток</w:t>
      </w:r>
      <w:r w:rsidR="00D96EF6" w:rsidRPr="00ED016B">
        <w:t xml:space="preserve"> </w:t>
      </w:r>
      <w:r w:rsidRPr="00ED016B">
        <w:t>разгона</w:t>
      </w:r>
      <w:r w:rsidR="00D96EF6" w:rsidRPr="00ED016B">
        <w:t xml:space="preserve"> </w:t>
      </w:r>
      <w:r w:rsidRPr="00ED016B">
        <w:t>танка</w:t>
      </w:r>
      <w:r w:rsidR="00D96EF6" w:rsidRPr="00ED016B">
        <w:t xml:space="preserve"> </w:t>
      </w:r>
      <w:r w:rsidRPr="00ED016B">
        <w:t>игрока,</w:t>
      </w:r>
      <w:r w:rsidR="00D96EF6" w:rsidRPr="00ED016B">
        <w:t xml:space="preserve"> </w:t>
      </w:r>
      <w:r w:rsidRPr="00ED016B">
        <w:t>он</w:t>
      </w:r>
      <w:r w:rsidR="00D96EF6" w:rsidRPr="00ED016B">
        <w:t xml:space="preserve"> </w:t>
      </w:r>
      <w:r w:rsidRPr="00ED016B">
        <w:t>продолжал</w:t>
      </w:r>
      <w:r w:rsidR="00D96EF6" w:rsidRPr="00ED016B">
        <w:t xml:space="preserve"> </w:t>
      </w:r>
      <w:r w:rsidR="00BB3B98">
        <w:t>двигаться</w:t>
      </w:r>
      <w:r w:rsidR="00D96EF6" w:rsidRPr="00ED016B">
        <w:t xml:space="preserve"> </w:t>
      </w:r>
      <w:r w:rsidRPr="00ED016B">
        <w:t>с</w:t>
      </w:r>
      <w:r w:rsidR="00D96EF6" w:rsidRPr="00ED016B">
        <w:t xml:space="preserve"> </w:t>
      </w:r>
      <w:r w:rsidRPr="00ED016B">
        <w:t>крайне</w:t>
      </w:r>
      <w:r w:rsidR="00D96EF6" w:rsidRPr="00ED016B">
        <w:t xml:space="preserve"> </w:t>
      </w:r>
      <w:r w:rsidRPr="00ED016B">
        <w:t>малой</w:t>
      </w:r>
      <w:r w:rsidR="00D96EF6" w:rsidRPr="00ED016B">
        <w:t xml:space="preserve"> </w:t>
      </w:r>
      <w:r w:rsidRPr="00ED016B">
        <w:t>скоростью.</w:t>
      </w:r>
      <w:r w:rsidR="00D96EF6" w:rsidRPr="00ED016B">
        <w:t xml:space="preserve"> </w:t>
      </w:r>
      <w:r w:rsidRPr="00ED016B">
        <w:t>Это</w:t>
      </w:r>
      <w:r w:rsidR="00D96EF6" w:rsidRPr="00ED016B">
        <w:t xml:space="preserve"> </w:t>
      </w:r>
      <w:r w:rsidRPr="00ED016B">
        <w:t>объясняется</w:t>
      </w:r>
      <w:r w:rsidR="00D96EF6" w:rsidRPr="00ED016B">
        <w:t xml:space="preserve"> </w:t>
      </w:r>
      <w:r w:rsidRPr="00ED016B">
        <w:t>погрешностью</w:t>
      </w:r>
      <w:r w:rsidR="00D96EF6" w:rsidRPr="00ED016B">
        <w:t xml:space="preserve"> </w:t>
      </w:r>
      <w:r w:rsidRPr="00ED016B">
        <w:t>при</w:t>
      </w:r>
      <w:r w:rsidR="00D96EF6" w:rsidRPr="00ED016B">
        <w:t xml:space="preserve"> </w:t>
      </w:r>
      <w:r w:rsidRPr="00ED016B">
        <w:t>работе</w:t>
      </w:r>
      <w:r w:rsidR="00D96EF6" w:rsidRPr="00ED016B">
        <w:t xml:space="preserve"> </w:t>
      </w:r>
      <w:r w:rsidRPr="00ED016B">
        <w:t>с</w:t>
      </w:r>
      <w:r w:rsidR="00D96EF6" w:rsidRPr="00ED016B">
        <w:t xml:space="preserve"> </w:t>
      </w:r>
      <w:r w:rsidRPr="00ED016B">
        <w:t>вещественными</w:t>
      </w:r>
      <w:r w:rsidR="00D96EF6" w:rsidRPr="00ED016B">
        <w:t xml:space="preserve"> </w:t>
      </w:r>
      <w:r w:rsidRPr="00ED016B">
        <w:t>числами.</w:t>
      </w:r>
      <w:r w:rsidR="00D96EF6" w:rsidRPr="00ED016B">
        <w:t xml:space="preserve"> </w:t>
      </w:r>
      <w:r w:rsidRPr="00ED016B">
        <w:t>Для</w:t>
      </w:r>
      <w:r w:rsidR="00D96EF6" w:rsidRPr="00ED016B">
        <w:t xml:space="preserve"> </w:t>
      </w:r>
      <w:r w:rsidRPr="00ED016B">
        <w:t>решения</w:t>
      </w:r>
      <w:r w:rsidR="00D96EF6" w:rsidRPr="00ED016B">
        <w:t xml:space="preserve"> </w:t>
      </w:r>
      <w:r w:rsidRPr="00ED016B">
        <w:t>этой</w:t>
      </w:r>
      <w:r w:rsidR="00D96EF6" w:rsidRPr="00ED016B">
        <w:t xml:space="preserve"> </w:t>
      </w:r>
      <w:r w:rsidRPr="00ED016B">
        <w:t>проблемы</w:t>
      </w:r>
      <w:r w:rsidR="00D96EF6" w:rsidRPr="00ED016B">
        <w:t xml:space="preserve"> </w:t>
      </w:r>
      <w:r w:rsidRPr="00ED016B">
        <w:t>было</w:t>
      </w:r>
      <w:r w:rsidR="00D96EF6" w:rsidRPr="00ED016B">
        <w:t xml:space="preserve"> </w:t>
      </w:r>
      <w:r w:rsidRPr="00ED016B">
        <w:t>введено</w:t>
      </w:r>
      <w:r w:rsidR="00D96EF6" w:rsidRPr="00ED016B">
        <w:t xml:space="preserve"> </w:t>
      </w:r>
      <w:r w:rsidRPr="00ED016B">
        <w:t>условие:</w:t>
      </w:r>
    </w:p>
    <w:p w:rsidR="000E662D" w:rsidRPr="00ED016B" w:rsidRDefault="000E662D" w:rsidP="00067ABA">
      <w:pPr>
        <w:pStyle w:val="a1"/>
        <w:spacing w:before="0" w:line="240" w:lineRule="auto"/>
        <w:rPr>
          <w:rFonts w:eastAsia="Times New Roman"/>
          <w:b/>
          <w:bCs/>
          <w:color w:val="000000"/>
          <w:lang w:eastAsia="ru-RU"/>
        </w:rPr>
      </w:pPr>
    </w:p>
    <w:p w:rsidR="000E662D" w:rsidRPr="00C1722A" w:rsidRDefault="000E662D" w:rsidP="00067ABA">
      <w:pPr>
        <w:pStyle w:val="a1"/>
        <w:spacing w:before="0" w:line="240" w:lineRule="auto"/>
        <w:ind w:firstLine="0"/>
      </w:pP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if</w:t>
      </w:r>
      <w:r w:rsidR="00D96EF6" w:rsidRPr="00C1722A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proofErr w:type="gramStart"/>
      <w:r w:rsidRPr="00ED016B">
        <w:rPr>
          <w:rFonts w:ascii="Courier New" w:eastAsia="Times New Roman" w:hAnsi="Courier New" w:cs="Courier New"/>
          <w:color w:val="000066"/>
          <w:sz w:val="24"/>
          <w:szCs w:val="24"/>
          <w:lang w:val="en-US" w:eastAsia="ru-RU"/>
        </w:rPr>
        <w:t>Abs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(</w:t>
      </w:r>
      <w:proofErr w:type="gramEnd"/>
      <w:r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Speed</w:t>
      </w:r>
      <w:r w:rsidRPr="00C1722A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)</w:t>
      </w:r>
      <w:r w:rsidR="00D96EF6" w:rsidRPr="00C1722A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>&lt;</w:t>
      </w:r>
      <w:r w:rsidR="00D96EF6" w:rsidRPr="00C1722A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C1722A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0.1</w:t>
      </w:r>
      <w:r w:rsidR="00D96EF6" w:rsidRPr="00C1722A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Pr="00ED016B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then</w:t>
      </w:r>
    </w:p>
    <w:p w:rsidR="00366A5E" w:rsidRPr="00C1722A" w:rsidRDefault="00D96EF6" w:rsidP="00067ABA">
      <w:pPr>
        <w:spacing w:after="0" w:line="240" w:lineRule="auto"/>
        <w:ind w:left="-142"/>
        <w:jc w:val="both"/>
        <w:textAlignment w:val="top"/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</w:pP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E50714" w:rsidRPr="00C1722A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 </w:t>
      </w:r>
      <w:proofErr w:type="gramStart"/>
      <w:r w:rsidR="000E662D" w:rsidRPr="00ED016B"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  <w:t>FSpeed</w:t>
      </w: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0E662D" w:rsidRPr="00C1722A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:</w:t>
      </w:r>
      <w:proofErr w:type="gramEnd"/>
      <w:r w:rsidR="000E662D" w:rsidRPr="00C1722A">
        <w:rPr>
          <w:rFonts w:ascii="Courier New" w:eastAsia="Times New Roman" w:hAnsi="Courier New" w:cs="Courier New"/>
          <w:color w:val="000066"/>
          <w:sz w:val="24"/>
          <w:szCs w:val="24"/>
          <w:lang w:eastAsia="ru-RU"/>
        </w:rPr>
        <w:t>=</w:t>
      </w: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t xml:space="preserve"> </w:t>
      </w:r>
      <w:r w:rsidR="000E662D" w:rsidRPr="00C1722A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0;</w:t>
      </w:r>
    </w:p>
    <w:p w:rsidR="00C07511" w:rsidRPr="00C1722A" w:rsidRDefault="00C07511" w:rsidP="00067ABA">
      <w:pPr>
        <w:spacing w:after="0" w:line="240" w:lineRule="auto"/>
        <w:ind w:left="-142" w:firstLine="709"/>
        <w:jc w:val="both"/>
        <w:textAlignment w:val="top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</w:p>
    <w:p w:rsidR="00703652" w:rsidRPr="00C1722A" w:rsidRDefault="00C9000B" w:rsidP="00067ABA">
      <w:pPr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C1722A"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  <w:br w:type="page"/>
      </w:r>
    </w:p>
    <w:p w:rsidR="00366A5E" w:rsidRPr="00ED016B" w:rsidRDefault="00703652" w:rsidP="00067ABA">
      <w:pPr>
        <w:pStyle w:val="a"/>
        <w:spacing w:line="240" w:lineRule="auto"/>
        <w:ind w:firstLine="709"/>
        <w:outlineLvl w:val="0"/>
        <w:rPr>
          <w:sz w:val="28"/>
          <w:szCs w:val="28"/>
        </w:rPr>
      </w:pPr>
      <w:bookmarkStart w:id="38" w:name="_Toc514888839"/>
      <w:r w:rsidRPr="00ED016B">
        <w:rPr>
          <w:sz w:val="28"/>
          <w:szCs w:val="28"/>
        </w:rPr>
        <w:lastRenderedPageBreak/>
        <w:t>4</w:t>
      </w:r>
      <w:r w:rsidR="00D96EF6" w:rsidRPr="00ED016B">
        <w:rPr>
          <w:sz w:val="28"/>
          <w:szCs w:val="28"/>
        </w:rPr>
        <w:t xml:space="preserve"> </w:t>
      </w:r>
      <w:bookmarkStart w:id="39" w:name="_Toc419567440"/>
      <w:bookmarkStart w:id="40" w:name="_Toc419567894"/>
      <w:bookmarkStart w:id="41" w:name="_Toc419793314"/>
      <w:r w:rsidR="00366A5E" w:rsidRPr="00ED016B">
        <w:rPr>
          <w:sz w:val="28"/>
          <w:szCs w:val="28"/>
        </w:rPr>
        <w:t>Руководство</w:t>
      </w:r>
      <w:r w:rsidR="00D96EF6" w:rsidRPr="00ED016B">
        <w:rPr>
          <w:sz w:val="28"/>
          <w:szCs w:val="28"/>
        </w:rPr>
        <w:t xml:space="preserve"> </w:t>
      </w:r>
      <w:r w:rsidR="00366A5E" w:rsidRPr="00ED016B">
        <w:rPr>
          <w:sz w:val="28"/>
          <w:szCs w:val="28"/>
        </w:rPr>
        <w:t>пользователя</w:t>
      </w:r>
      <w:bookmarkEnd w:id="38"/>
      <w:bookmarkEnd w:id="39"/>
      <w:bookmarkEnd w:id="40"/>
      <w:bookmarkEnd w:id="41"/>
    </w:p>
    <w:p w:rsidR="00703652" w:rsidRPr="00ED016B" w:rsidRDefault="00703652" w:rsidP="00067ABA">
      <w:pPr>
        <w:pStyle w:val="a"/>
        <w:spacing w:line="240" w:lineRule="auto"/>
        <w:ind w:firstLine="709"/>
        <w:rPr>
          <w:sz w:val="28"/>
          <w:szCs w:val="28"/>
        </w:rPr>
      </w:pPr>
    </w:p>
    <w:p w:rsidR="007F5C52" w:rsidRPr="00ED016B" w:rsidRDefault="00B03710" w:rsidP="00067ABA">
      <w:pPr>
        <w:pStyle w:val="a1"/>
        <w:spacing w:before="0" w:line="240" w:lineRule="auto"/>
        <w:contextualSpacing w:val="0"/>
      </w:pPr>
      <w:r w:rsidRPr="00ED016B">
        <w:t>Начальный</w:t>
      </w:r>
      <w:r w:rsidR="004E5245" w:rsidRPr="00ED016B">
        <w:t xml:space="preserve"> экран</w:t>
      </w:r>
      <w:r w:rsidR="00D96EF6" w:rsidRPr="00ED016B">
        <w:t xml:space="preserve"> </w:t>
      </w:r>
      <w:r w:rsidR="006C78AA" w:rsidRPr="00ED016B">
        <w:t>программы</w:t>
      </w:r>
      <w:r w:rsidR="00D96EF6" w:rsidRPr="00ED016B">
        <w:t xml:space="preserve"> </w:t>
      </w:r>
      <w:r w:rsidR="006C78AA" w:rsidRPr="00ED016B">
        <w:t>представлен</w:t>
      </w:r>
      <w:r w:rsidR="00D96EF6" w:rsidRPr="00ED016B">
        <w:t xml:space="preserve"> </w:t>
      </w:r>
      <w:r w:rsidR="006C78AA" w:rsidRPr="00ED016B">
        <w:t>на</w:t>
      </w:r>
      <w:r w:rsidR="00D96EF6" w:rsidRPr="00ED016B">
        <w:t xml:space="preserve"> </w:t>
      </w:r>
      <w:r w:rsidR="006C78AA" w:rsidRPr="00ED016B">
        <w:t>рисунке</w:t>
      </w:r>
      <w:r w:rsidR="00D96EF6" w:rsidRPr="00ED016B">
        <w:t xml:space="preserve"> </w:t>
      </w:r>
      <w:r w:rsidR="006C78AA" w:rsidRPr="00ED016B">
        <w:t>4.1.</w:t>
      </w:r>
    </w:p>
    <w:p w:rsidR="00E50714" w:rsidRPr="00ED016B" w:rsidRDefault="00E50714" w:rsidP="00067ABA">
      <w:pPr>
        <w:pStyle w:val="a1"/>
        <w:spacing w:before="0" w:line="240" w:lineRule="auto"/>
        <w:contextualSpacing w:val="0"/>
      </w:pPr>
    </w:p>
    <w:p w:rsidR="00D650AB" w:rsidRPr="00ED016B" w:rsidRDefault="00FC256E" w:rsidP="00067ABA">
      <w:pPr>
        <w:pStyle w:val="a1"/>
        <w:spacing w:before="0" w:line="240" w:lineRule="auto"/>
        <w:ind w:firstLine="0"/>
        <w:contextualSpacing w:val="0"/>
        <w:jc w:val="center"/>
      </w:pPr>
      <w:r w:rsidRPr="00ED016B">
        <w:rPr>
          <w:noProof/>
        </w:rPr>
        <w:drawing>
          <wp:inline distT="0" distB="0" distL="0" distR="0" wp14:anchorId="25CF6FAB">
            <wp:extent cx="5524500" cy="30956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65F" w:rsidRPr="00ED016B" w:rsidRDefault="007F5C52" w:rsidP="00067ABA">
      <w:pPr>
        <w:pStyle w:val="a1"/>
        <w:keepNext/>
        <w:spacing w:before="0" w:line="240" w:lineRule="auto"/>
        <w:ind w:firstLine="0"/>
        <w:jc w:val="center"/>
      </w:pPr>
      <w:r w:rsidRPr="00ED016B">
        <w:t>Рисунок</w:t>
      </w:r>
      <w:r w:rsidR="00D96EF6" w:rsidRPr="00ED016B">
        <w:t xml:space="preserve"> </w:t>
      </w:r>
      <w:r w:rsidRPr="00ED016B">
        <w:t>4.1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0F00D2" w:rsidRPr="00ED016B">
        <w:t>Главное меню программы</w:t>
      </w:r>
    </w:p>
    <w:p w:rsidR="00171526" w:rsidRPr="00ED016B" w:rsidRDefault="00171526" w:rsidP="00067ABA">
      <w:pPr>
        <w:pStyle w:val="a1"/>
        <w:spacing w:before="0" w:line="240" w:lineRule="auto"/>
        <w:ind w:firstLine="0"/>
      </w:pPr>
    </w:p>
    <w:p w:rsidR="005E6EC9" w:rsidRPr="00ED016B" w:rsidRDefault="00171526" w:rsidP="00067ABA">
      <w:pPr>
        <w:pStyle w:val="a1"/>
        <w:spacing w:before="0" w:line="240" w:lineRule="auto"/>
        <w:rPr>
          <w:noProof/>
        </w:rPr>
      </w:pPr>
      <w:r w:rsidRPr="00ED016B">
        <w:tab/>
        <w:t>Кнопка</w:t>
      </w:r>
      <w:r w:rsidR="00D96EF6" w:rsidRPr="00ED016B">
        <w:t xml:space="preserve"> </w:t>
      </w:r>
      <w:r w:rsidRPr="00ED016B">
        <w:rPr>
          <w:lang w:val="en-US"/>
        </w:rPr>
        <w:t>START</w:t>
      </w:r>
      <w:r w:rsidR="00D96EF6" w:rsidRPr="00ED016B">
        <w:t xml:space="preserve"> </w:t>
      </w:r>
      <w:r w:rsidRPr="00ED016B">
        <w:t>позволяет</w:t>
      </w:r>
      <w:r w:rsidR="00D96EF6" w:rsidRPr="00ED016B">
        <w:t xml:space="preserve"> </w:t>
      </w:r>
      <w:r w:rsidRPr="00ED016B">
        <w:t>перейти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меню</w:t>
      </w:r>
      <w:r w:rsidR="00D96EF6" w:rsidRPr="00ED016B">
        <w:t xml:space="preserve"> </w:t>
      </w:r>
      <w:r w:rsidRPr="00ED016B">
        <w:t>выбора</w:t>
      </w:r>
      <w:r w:rsidR="00D96EF6" w:rsidRPr="00ED016B">
        <w:t xml:space="preserve"> </w:t>
      </w:r>
      <w:r w:rsidRPr="00ED016B">
        <w:t>режима</w:t>
      </w:r>
      <w:r w:rsidR="00D96EF6" w:rsidRPr="00ED016B">
        <w:t xml:space="preserve"> </w:t>
      </w:r>
      <w:r w:rsidRPr="00ED016B">
        <w:t>игры</w:t>
      </w:r>
      <w:r w:rsidR="00D96EF6" w:rsidRPr="00ED016B">
        <w:t xml:space="preserve"> </w:t>
      </w:r>
      <w:r w:rsidR="00C97679" w:rsidRPr="00ED016B">
        <w:t>(рисунок</w:t>
      </w:r>
      <w:r w:rsidR="00D96EF6" w:rsidRPr="00ED016B">
        <w:t xml:space="preserve"> </w:t>
      </w:r>
      <w:r w:rsidR="00C97679" w:rsidRPr="00ED016B">
        <w:t>4.2)</w:t>
      </w:r>
      <w:r w:rsidRPr="00ED016B">
        <w:t>.</w:t>
      </w:r>
      <w:r w:rsidR="00D96EF6" w:rsidRPr="00ED016B">
        <w:t xml:space="preserve"> </w:t>
      </w:r>
      <w:r w:rsidRPr="00ED016B">
        <w:rPr>
          <w:lang w:val="en-US"/>
        </w:rPr>
        <w:t>HELP</w:t>
      </w:r>
      <w:r w:rsidR="00D96EF6" w:rsidRPr="00ED016B">
        <w:t xml:space="preserve"> </w:t>
      </w:r>
      <w:r w:rsidRPr="00ED016B">
        <w:t>открывает</w:t>
      </w:r>
      <w:r w:rsidR="00D96EF6" w:rsidRPr="00ED016B">
        <w:t xml:space="preserve"> </w:t>
      </w:r>
      <w:r w:rsidRPr="00ED016B">
        <w:t>доступ</w:t>
      </w:r>
      <w:r w:rsidR="00D96EF6" w:rsidRPr="00ED016B">
        <w:t xml:space="preserve"> </w:t>
      </w:r>
      <w:r w:rsidRPr="00ED016B">
        <w:t>к</w:t>
      </w:r>
      <w:r w:rsidR="00D96EF6" w:rsidRPr="00ED016B">
        <w:t xml:space="preserve"> </w:t>
      </w:r>
      <w:r w:rsidRPr="00ED016B">
        <w:t>справке</w:t>
      </w:r>
      <w:r w:rsidR="00D96EF6" w:rsidRPr="00ED016B">
        <w:t xml:space="preserve"> </w:t>
      </w:r>
      <w:r w:rsidRPr="00ED016B">
        <w:t>пользователя</w:t>
      </w:r>
      <w:r w:rsidR="00D96EF6" w:rsidRPr="00ED016B">
        <w:t xml:space="preserve"> </w:t>
      </w:r>
      <w:r w:rsidR="00C21C8E" w:rsidRPr="00ED016B">
        <w:t>(рисунок</w:t>
      </w:r>
      <w:r w:rsidR="00D96EF6" w:rsidRPr="00ED016B">
        <w:t xml:space="preserve"> </w:t>
      </w:r>
      <w:r w:rsidR="00C21C8E" w:rsidRPr="00ED016B">
        <w:t>4.</w:t>
      </w:r>
      <w:r w:rsidR="008F1001" w:rsidRPr="00ED016B">
        <w:t>3</w:t>
      </w:r>
      <w:r w:rsidR="00C21C8E" w:rsidRPr="00ED016B">
        <w:t>)</w:t>
      </w:r>
      <w:r w:rsidRPr="00ED016B">
        <w:t>.</w:t>
      </w:r>
      <w:r w:rsidR="00D96EF6" w:rsidRPr="00ED016B">
        <w:t xml:space="preserve"> </w:t>
      </w:r>
      <w:r w:rsidRPr="00ED016B">
        <w:t>По</w:t>
      </w:r>
      <w:r w:rsidR="00D96EF6" w:rsidRPr="00ED016B">
        <w:t xml:space="preserve"> </w:t>
      </w:r>
      <w:r w:rsidRPr="00ED016B">
        <w:t>нажатии</w:t>
      </w:r>
      <w:r w:rsidR="00D96EF6" w:rsidRPr="00ED016B">
        <w:t xml:space="preserve"> </w:t>
      </w:r>
      <w:r w:rsidRPr="00ED016B">
        <w:t>на</w:t>
      </w:r>
      <w:r w:rsidR="00D96EF6" w:rsidRPr="00ED016B">
        <w:t xml:space="preserve"> </w:t>
      </w:r>
      <w:r w:rsidRPr="00ED016B">
        <w:t>кнопку</w:t>
      </w:r>
      <w:r w:rsidR="00D96EF6" w:rsidRPr="00ED016B">
        <w:t xml:space="preserve"> </w:t>
      </w:r>
      <w:r w:rsidR="00C9096B" w:rsidRPr="00ED016B">
        <w:rPr>
          <w:lang w:val="en-US"/>
        </w:rPr>
        <w:t>CREDITS</w:t>
      </w:r>
      <w:r w:rsidR="00D96EF6" w:rsidRPr="00ED016B">
        <w:t xml:space="preserve"> </w:t>
      </w:r>
      <w:r w:rsidR="00C9096B" w:rsidRPr="00ED016B">
        <w:t>можно</w:t>
      </w:r>
      <w:r w:rsidR="00D96EF6" w:rsidRPr="00ED016B">
        <w:t xml:space="preserve"> </w:t>
      </w:r>
      <w:r w:rsidR="00C9096B" w:rsidRPr="00ED016B">
        <w:t>ознакомиться</w:t>
      </w:r>
      <w:r w:rsidR="00D96EF6" w:rsidRPr="00ED016B">
        <w:t xml:space="preserve"> </w:t>
      </w:r>
      <w:r w:rsidR="00C9096B" w:rsidRPr="00ED016B">
        <w:t>с</w:t>
      </w:r>
      <w:r w:rsidR="00D96EF6" w:rsidRPr="00ED016B">
        <w:t xml:space="preserve"> </w:t>
      </w:r>
      <w:r w:rsidR="00C9096B" w:rsidRPr="00ED016B">
        <w:t>информацией</w:t>
      </w:r>
      <w:r w:rsidR="00D96EF6" w:rsidRPr="00ED016B">
        <w:t xml:space="preserve"> </w:t>
      </w:r>
      <w:r w:rsidR="00C9096B" w:rsidRPr="00ED016B">
        <w:t>о</w:t>
      </w:r>
      <w:r w:rsidR="00D96EF6" w:rsidRPr="00ED016B">
        <w:t xml:space="preserve"> </w:t>
      </w:r>
      <w:r w:rsidR="00C9096B" w:rsidRPr="00ED016B">
        <w:t>разработчике.</w:t>
      </w:r>
      <w:r w:rsidR="00D96EF6" w:rsidRPr="00ED016B">
        <w:t xml:space="preserve"> </w:t>
      </w:r>
      <w:r w:rsidR="00C9096B" w:rsidRPr="00ED016B">
        <w:t>Пункт</w:t>
      </w:r>
      <w:r w:rsidR="00D96EF6" w:rsidRPr="00ED016B">
        <w:t xml:space="preserve"> </w:t>
      </w:r>
      <w:r w:rsidR="00C9096B" w:rsidRPr="00ED016B">
        <w:t>меню</w:t>
      </w:r>
      <w:r w:rsidR="00D96EF6" w:rsidRPr="00ED016B">
        <w:t xml:space="preserve"> </w:t>
      </w:r>
      <w:r w:rsidR="00C9096B" w:rsidRPr="00ED016B">
        <w:rPr>
          <w:lang w:val="en-US"/>
        </w:rPr>
        <w:t>EXIT</w:t>
      </w:r>
      <w:r w:rsidR="00D96EF6" w:rsidRPr="00ED016B">
        <w:t xml:space="preserve"> </w:t>
      </w:r>
      <w:r w:rsidR="00C9096B" w:rsidRPr="00ED016B">
        <w:t>позволяет</w:t>
      </w:r>
      <w:r w:rsidR="00D96EF6" w:rsidRPr="00ED016B">
        <w:t xml:space="preserve"> </w:t>
      </w:r>
      <w:r w:rsidR="00C9096B" w:rsidRPr="00ED016B">
        <w:t>выйти</w:t>
      </w:r>
      <w:r w:rsidR="00D96EF6" w:rsidRPr="00ED016B">
        <w:t xml:space="preserve"> </w:t>
      </w:r>
      <w:r w:rsidR="00C9096B" w:rsidRPr="00ED016B">
        <w:t>из</w:t>
      </w:r>
      <w:r w:rsidR="00D96EF6" w:rsidRPr="00ED016B">
        <w:t xml:space="preserve"> </w:t>
      </w:r>
      <w:r w:rsidR="00C9096B" w:rsidRPr="00ED016B">
        <w:t>программы.</w:t>
      </w:r>
      <w:r w:rsidR="005E6EC9" w:rsidRPr="00ED016B">
        <w:rPr>
          <w:noProof/>
        </w:rPr>
        <w:t xml:space="preserve"> </w:t>
      </w:r>
    </w:p>
    <w:p w:rsidR="005E6EC9" w:rsidRPr="00ED016B" w:rsidRDefault="005E6EC9" w:rsidP="00067ABA">
      <w:pPr>
        <w:pStyle w:val="a1"/>
        <w:spacing w:before="0" w:line="240" w:lineRule="auto"/>
        <w:rPr>
          <w:noProof/>
        </w:rPr>
      </w:pPr>
    </w:p>
    <w:p w:rsidR="00C9096B" w:rsidRPr="00ED016B" w:rsidRDefault="00FC256E" w:rsidP="00067ABA">
      <w:pPr>
        <w:pStyle w:val="a1"/>
        <w:spacing w:before="0" w:line="240" w:lineRule="auto"/>
        <w:ind w:firstLine="0"/>
        <w:jc w:val="center"/>
      </w:pPr>
      <w:r w:rsidRPr="00ED016B">
        <w:rPr>
          <w:noProof/>
        </w:rPr>
        <w:drawing>
          <wp:inline distT="0" distB="0" distL="0" distR="0" wp14:anchorId="6C358D42">
            <wp:extent cx="5509895" cy="308864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9895" cy="308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65F" w:rsidRPr="00ED016B" w:rsidRDefault="00B0165F" w:rsidP="00067ABA">
      <w:pPr>
        <w:pStyle w:val="a1"/>
        <w:spacing w:before="0" w:line="240" w:lineRule="auto"/>
        <w:ind w:firstLine="0"/>
        <w:contextualSpacing w:val="0"/>
        <w:jc w:val="center"/>
      </w:pPr>
      <w:r w:rsidRPr="00ED016B">
        <w:t>Рисунок</w:t>
      </w:r>
      <w:r w:rsidR="00D96EF6" w:rsidRPr="00ED016B">
        <w:t xml:space="preserve"> </w:t>
      </w:r>
      <w:r w:rsidRPr="00ED016B">
        <w:t>4.</w:t>
      </w:r>
      <w:r w:rsidR="00B03710" w:rsidRPr="00ED016B">
        <w:t>2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="00431EB3" w:rsidRPr="00ED016B">
        <w:t>Меню</w:t>
      </w:r>
      <w:r w:rsidR="00D96EF6" w:rsidRPr="00ED016B">
        <w:t xml:space="preserve"> </w:t>
      </w:r>
      <w:r w:rsidR="00431EB3" w:rsidRPr="00ED016B">
        <w:t>выбора</w:t>
      </w:r>
      <w:r w:rsidR="00D96EF6" w:rsidRPr="00ED016B">
        <w:t xml:space="preserve"> </w:t>
      </w:r>
      <w:r w:rsidR="00431EB3" w:rsidRPr="00ED016B">
        <w:t>режима</w:t>
      </w:r>
      <w:r w:rsidR="00D96EF6" w:rsidRPr="00ED016B">
        <w:t xml:space="preserve"> </w:t>
      </w:r>
      <w:r w:rsidR="00431EB3" w:rsidRPr="00ED016B">
        <w:t>игры</w:t>
      </w:r>
    </w:p>
    <w:p w:rsidR="00B03710" w:rsidRPr="00ED016B" w:rsidRDefault="00B03710" w:rsidP="00067ABA">
      <w:pPr>
        <w:pStyle w:val="a1"/>
        <w:spacing w:before="0" w:line="240" w:lineRule="auto"/>
        <w:ind w:firstLine="0"/>
        <w:jc w:val="center"/>
      </w:pPr>
      <w:r w:rsidRPr="00ED016B">
        <w:rPr>
          <w:noProof/>
        </w:rPr>
        <w:lastRenderedPageBreak/>
        <w:drawing>
          <wp:inline distT="0" distB="0" distL="0" distR="0" wp14:anchorId="3FA6B94C" wp14:editId="7A1F81CE">
            <wp:extent cx="5363102" cy="3006065"/>
            <wp:effectExtent l="0" t="0" r="0" b="444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3920" cy="307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710" w:rsidRPr="00ED016B" w:rsidRDefault="00B03710" w:rsidP="00067ABA">
      <w:pPr>
        <w:pStyle w:val="a1"/>
        <w:spacing w:before="0" w:line="240" w:lineRule="auto"/>
        <w:ind w:firstLine="0"/>
        <w:jc w:val="center"/>
      </w:pPr>
      <w:r w:rsidRPr="00ED016B">
        <w:t>Рисунок 4.3 – Руководство пользователя</w:t>
      </w:r>
    </w:p>
    <w:p w:rsidR="00F25377" w:rsidRPr="00ED016B" w:rsidRDefault="00F25377" w:rsidP="00067ABA">
      <w:pPr>
        <w:pStyle w:val="a1"/>
        <w:spacing w:before="0" w:line="240" w:lineRule="auto"/>
        <w:ind w:firstLine="0"/>
        <w:contextualSpacing w:val="0"/>
        <w:jc w:val="center"/>
      </w:pPr>
    </w:p>
    <w:p w:rsidR="00C9096B" w:rsidRPr="00ED016B" w:rsidRDefault="00C9096B" w:rsidP="00067ABA">
      <w:pPr>
        <w:pStyle w:val="a1"/>
        <w:spacing w:before="0" w:line="240" w:lineRule="auto"/>
        <w:contextualSpacing w:val="0"/>
      </w:pPr>
      <w:r w:rsidRPr="00ED016B">
        <w:tab/>
        <w:t>При</w:t>
      </w:r>
      <w:r w:rsidR="00D96EF6" w:rsidRPr="00ED016B">
        <w:t xml:space="preserve"> </w:t>
      </w:r>
      <w:r w:rsidRPr="00ED016B">
        <w:t>выборе</w:t>
      </w:r>
      <w:r w:rsidR="00D96EF6" w:rsidRPr="00ED016B">
        <w:t xml:space="preserve"> </w:t>
      </w:r>
      <w:r w:rsidRPr="00ED016B">
        <w:t>определенного</w:t>
      </w:r>
      <w:r w:rsidR="00D96EF6" w:rsidRPr="00ED016B">
        <w:t xml:space="preserve"> </w:t>
      </w:r>
      <w:r w:rsidRPr="00ED016B">
        <w:t>пункта</w:t>
      </w:r>
      <w:r w:rsidR="00D96EF6" w:rsidRPr="00ED016B">
        <w:t xml:space="preserve"> </w:t>
      </w:r>
      <w:r w:rsidRPr="00ED016B">
        <w:t>меню</w:t>
      </w:r>
      <w:r w:rsidR="00D96EF6" w:rsidRPr="00ED016B">
        <w:t xml:space="preserve"> </w:t>
      </w:r>
      <w:r w:rsidRPr="00ED016B">
        <w:t>пользователь</w:t>
      </w:r>
      <w:r w:rsidR="00D96EF6" w:rsidRPr="00ED016B">
        <w:t xml:space="preserve"> </w:t>
      </w:r>
      <w:r w:rsidRPr="00ED016B">
        <w:t>попадет</w:t>
      </w:r>
      <w:r w:rsidR="00D96EF6" w:rsidRPr="00ED016B">
        <w:t xml:space="preserve"> </w:t>
      </w:r>
      <w:r w:rsidRPr="00ED016B">
        <w:t>в</w:t>
      </w:r>
      <w:r w:rsidR="00D96EF6" w:rsidRPr="00ED016B">
        <w:t xml:space="preserve"> </w:t>
      </w:r>
      <w:r w:rsidRPr="00ED016B">
        <w:t>соответствующий</w:t>
      </w:r>
      <w:r w:rsidR="00D96EF6" w:rsidRPr="00ED016B">
        <w:t xml:space="preserve"> </w:t>
      </w:r>
      <w:r w:rsidRPr="00ED016B">
        <w:t>игровой</w:t>
      </w:r>
      <w:r w:rsidR="00D96EF6" w:rsidRPr="00ED016B">
        <w:t xml:space="preserve"> </w:t>
      </w:r>
      <w:r w:rsidRPr="00ED016B">
        <w:t>режим.</w:t>
      </w:r>
      <w:r w:rsidR="00D96EF6" w:rsidRPr="00ED016B">
        <w:rPr>
          <w:noProof/>
        </w:rPr>
        <w:t xml:space="preserve"> </w:t>
      </w:r>
      <w:r w:rsidR="00C21C8E" w:rsidRPr="00ED016B">
        <w:rPr>
          <w:noProof/>
        </w:rPr>
        <w:t>На</w:t>
      </w:r>
      <w:r w:rsidR="00D96EF6" w:rsidRPr="00ED016B">
        <w:rPr>
          <w:noProof/>
        </w:rPr>
        <w:t xml:space="preserve"> </w:t>
      </w:r>
      <w:r w:rsidR="00C21C8E" w:rsidRPr="00ED016B">
        <w:rPr>
          <w:noProof/>
        </w:rPr>
        <w:t>рисунке</w:t>
      </w:r>
      <w:r w:rsidR="00D96EF6" w:rsidRPr="00ED016B">
        <w:rPr>
          <w:noProof/>
        </w:rPr>
        <w:t xml:space="preserve"> </w:t>
      </w:r>
      <w:r w:rsidR="00C21C8E" w:rsidRPr="00ED016B">
        <w:rPr>
          <w:noProof/>
        </w:rPr>
        <w:t>4.</w:t>
      </w:r>
      <w:r w:rsidR="00BB3B98">
        <w:rPr>
          <w:noProof/>
        </w:rPr>
        <w:t>4</w:t>
      </w:r>
      <w:r w:rsidR="00D96EF6" w:rsidRPr="00ED016B">
        <w:rPr>
          <w:noProof/>
        </w:rPr>
        <w:t xml:space="preserve"> </w:t>
      </w:r>
      <w:r w:rsidR="00C21C8E" w:rsidRPr="00ED016B">
        <w:rPr>
          <w:noProof/>
        </w:rPr>
        <w:t>изображен</w:t>
      </w:r>
      <w:r w:rsidR="00D96EF6" w:rsidRPr="00ED016B">
        <w:rPr>
          <w:noProof/>
        </w:rPr>
        <w:t xml:space="preserve"> </w:t>
      </w:r>
      <w:r w:rsidR="00C21C8E" w:rsidRPr="00ED016B">
        <w:rPr>
          <w:noProof/>
        </w:rPr>
        <w:t>игровой</w:t>
      </w:r>
      <w:r w:rsidR="00D96EF6" w:rsidRPr="00ED016B">
        <w:rPr>
          <w:noProof/>
        </w:rPr>
        <w:t xml:space="preserve"> </w:t>
      </w:r>
      <w:r w:rsidR="00C21C8E" w:rsidRPr="00ED016B">
        <w:rPr>
          <w:noProof/>
        </w:rPr>
        <w:t>процесс</w:t>
      </w:r>
      <w:r w:rsidR="00D96EF6" w:rsidRPr="00ED016B">
        <w:rPr>
          <w:noProof/>
        </w:rPr>
        <w:t xml:space="preserve"> </w:t>
      </w:r>
      <w:r w:rsidR="00C21C8E" w:rsidRPr="00ED016B">
        <w:rPr>
          <w:noProof/>
        </w:rPr>
        <w:t>режима</w:t>
      </w:r>
      <w:r w:rsidR="00D96EF6" w:rsidRPr="00ED016B">
        <w:rPr>
          <w:noProof/>
        </w:rPr>
        <w:t xml:space="preserve"> </w:t>
      </w:r>
      <w:r w:rsidR="00731D6E" w:rsidRPr="00ED016B">
        <w:rPr>
          <w:noProof/>
        </w:rPr>
        <w:t>«</w:t>
      </w:r>
      <w:r w:rsidR="00C21C8E" w:rsidRPr="00ED016B">
        <w:t>Игрок</w:t>
      </w:r>
      <w:r w:rsidR="00D96EF6" w:rsidRPr="00ED016B">
        <w:t xml:space="preserve"> </w:t>
      </w:r>
      <w:r w:rsidR="00C21C8E" w:rsidRPr="00ED016B">
        <w:t>против</w:t>
      </w:r>
      <w:r w:rsidR="00D96EF6" w:rsidRPr="00ED016B">
        <w:t xml:space="preserve"> </w:t>
      </w:r>
      <w:r w:rsidR="00C21C8E" w:rsidRPr="00ED016B">
        <w:t>компьютера</w:t>
      </w:r>
      <w:r w:rsidR="00731D6E" w:rsidRPr="00ED016B">
        <w:t>»</w:t>
      </w:r>
      <w:r w:rsidR="00C21C8E" w:rsidRPr="00ED016B">
        <w:t>.</w:t>
      </w:r>
    </w:p>
    <w:p w:rsidR="00206449" w:rsidRPr="00ED016B" w:rsidRDefault="00206449" w:rsidP="00067ABA">
      <w:pPr>
        <w:pStyle w:val="a1"/>
        <w:spacing w:before="0" w:line="240" w:lineRule="auto"/>
        <w:contextualSpacing w:val="0"/>
        <w:rPr>
          <w:noProof/>
        </w:rPr>
      </w:pPr>
    </w:p>
    <w:p w:rsidR="00D650AB" w:rsidRPr="00ED016B" w:rsidRDefault="00D650AB" w:rsidP="00067ABA">
      <w:pPr>
        <w:pStyle w:val="a1"/>
        <w:spacing w:before="0" w:line="240" w:lineRule="auto"/>
        <w:ind w:firstLine="0"/>
        <w:contextualSpacing w:val="0"/>
        <w:jc w:val="center"/>
        <w:rPr>
          <w:noProof/>
        </w:rPr>
      </w:pPr>
      <w:r w:rsidRPr="00ED016B">
        <w:rPr>
          <w:noProof/>
        </w:rPr>
        <w:drawing>
          <wp:inline distT="0" distB="0" distL="0" distR="0" wp14:anchorId="45110630">
            <wp:extent cx="5753819" cy="3306262"/>
            <wp:effectExtent l="0" t="0" r="0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553" cy="3310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DF4" w:rsidRPr="00ED016B" w:rsidRDefault="00543DF4" w:rsidP="00067ABA">
      <w:pPr>
        <w:pStyle w:val="a1"/>
        <w:spacing w:before="0" w:line="240" w:lineRule="auto"/>
        <w:ind w:firstLine="0"/>
        <w:contextualSpacing w:val="0"/>
        <w:jc w:val="center"/>
      </w:pPr>
      <w:r w:rsidRPr="00ED016B">
        <w:t>Рисунок</w:t>
      </w:r>
      <w:r w:rsidR="00D96EF6" w:rsidRPr="00ED016B">
        <w:t xml:space="preserve"> </w:t>
      </w:r>
      <w:r w:rsidR="003D2D32" w:rsidRPr="00ED016B">
        <w:t>4.</w:t>
      </w:r>
      <w:r w:rsidR="00B03710" w:rsidRPr="00ED016B">
        <w:t>4</w:t>
      </w:r>
      <w:r w:rsidR="00D96EF6" w:rsidRPr="00ED016B">
        <w:t xml:space="preserve"> </w:t>
      </w:r>
      <w:r w:rsidR="003D2D32" w:rsidRPr="00ED016B">
        <w:t>–</w:t>
      </w:r>
      <w:r w:rsidR="00D96EF6" w:rsidRPr="00ED016B">
        <w:t xml:space="preserve"> </w:t>
      </w:r>
      <w:r w:rsidR="00B416E3" w:rsidRPr="00ED016B">
        <w:t>Р</w:t>
      </w:r>
      <w:r w:rsidRPr="00ED016B">
        <w:t>ежим</w:t>
      </w:r>
      <w:r w:rsidR="00D96EF6" w:rsidRPr="00ED016B">
        <w:t xml:space="preserve"> </w:t>
      </w:r>
      <w:r w:rsidR="00731D6E" w:rsidRPr="00ED016B">
        <w:t>«</w:t>
      </w:r>
      <w:r w:rsidRPr="00ED016B">
        <w:t>Игрок</w:t>
      </w:r>
      <w:r w:rsidR="00D96EF6" w:rsidRPr="00ED016B">
        <w:t xml:space="preserve"> </w:t>
      </w:r>
      <w:r w:rsidRPr="00ED016B">
        <w:t>против</w:t>
      </w:r>
      <w:r w:rsidR="00D96EF6" w:rsidRPr="00ED016B">
        <w:t xml:space="preserve"> </w:t>
      </w:r>
      <w:r w:rsidRPr="00ED016B">
        <w:t>компьютера</w:t>
      </w:r>
      <w:r w:rsidR="00731D6E" w:rsidRPr="00ED016B">
        <w:t>»</w:t>
      </w:r>
    </w:p>
    <w:p w:rsidR="003D2D32" w:rsidRPr="00ED016B" w:rsidRDefault="003D2D32" w:rsidP="00067ABA">
      <w:pPr>
        <w:pStyle w:val="a1"/>
        <w:spacing w:before="0" w:line="240" w:lineRule="auto"/>
        <w:ind w:firstLine="0"/>
        <w:contextualSpacing w:val="0"/>
        <w:jc w:val="left"/>
      </w:pPr>
    </w:p>
    <w:p w:rsidR="0027335C" w:rsidRPr="00ED016B" w:rsidRDefault="00543DF4" w:rsidP="00067ABA">
      <w:pPr>
        <w:pStyle w:val="a1"/>
        <w:spacing w:before="0" w:line="240" w:lineRule="auto"/>
        <w:contextualSpacing w:val="0"/>
      </w:pPr>
      <w:r w:rsidRPr="00ED016B">
        <w:t>В</w:t>
      </w:r>
      <w:r w:rsidR="00D96EF6" w:rsidRPr="00ED016B">
        <w:t xml:space="preserve"> </w:t>
      </w:r>
      <w:r w:rsidRPr="00ED016B">
        <w:t>данном</w:t>
      </w:r>
      <w:r w:rsidR="00D96EF6" w:rsidRPr="00ED016B">
        <w:t xml:space="preserve"> </w:t>
      </w:r>
      <w:r w:rsidRPr="00ED016B">
        <w:t>режиме</w:t>
      </w:r>
      <w:r w:rsidR="00D96EF6" w:rsidRPr="00ED016B">
        <w:t xml:space="preserve"> </w:t>
      </w:r>
      <w:r w:rsidRPr="00ED016B">
        <w:t>необходимо</w:t>
      </w:r>
      <w:r w:rsidR="00D96EF6" w:rsidRPr="00ED016B">
        <w:t xml:space="preserve"> </w:t>
      </w:r>
      <w:r w:rsidRPr="00ED016B">
        <w:t>выиграть</w:t>
      </w:r>
      <w:r w:rsidR="00D96EF6" w:rsidRPr="00ED016B">
        <w:t xml:space="preserve"> </w:t>
      </w:r>
      <w:r w:rsidRPr="00ED016B">
        <w:t>у</w:t>
      </w:r>
      <w:r w:rsidR="00D96EF6" w:rsidRPr="00ED016B">
        <w:t xml:space="preserve"> </w:t>
      </w:r>
      <w:r w:rsidRPr="00ED016B">
        <w:t>соперника</w:t>
      </w:r>
      <w:r w:rsidR="00D96EF6" w:rsidRPr="00ED016B">
        <w:t xml:space="preserve"> </w:t>
      </w:r>
      <w:r w:rsidR="003F564F">
        <w:t>два</w:t>
      </w:r>
      <w:r w:rsidR="00D96EF6" w:rsidRPr="00ED016B">
        <w:t xml:space="preserve"> </w:t>
      </w:r>
      <w:r w:rsidRPr="00ED016B">
        <w:t>раза,</w:t>
      </w:r>
      <w:r w:rsidR="00D96EF6" w:rsidRPr="00ED016B">
        <w:t xml:space="preserve"> </w:t>
      </w:r>
      <w:r w:rsidRPr="00ED016B">
        <w:t>чтобы</w:t>
      </w:r>
      <w:r w:rsidR="00D96EF6" w:rsidRPr="00ED016B">
        <w:t xml:space="preserve"> </w:t>
      </w:r>
      <w:r w:rsidRPr="00ED016B">
        <w:t>победить.</w:t>
      </w:r>
    </w:p>
    <w:p w:rsidR="0027335C" w:rsidRPr="00ED016B" w:rsidRDefault="0027335C" w:rsidP="00067ABA">
      <w:pPr>
        <w:pStyle w:val="a1"/>
        <w:spacing w:before="0" w:line="240" w:lineRule="auto"/>
        <w:contextualSpacing w:val="0"/>
      </w:pPr>
      <w:r w:rsidRPr="00ED016B">
        <w:rPr>
          <w:noProof/>
        </w:rPr>
        <w:t>На рисунке 4.</w:t>
      </w:r>
      <w:r w:rsidR="00BB3B98">
        <w:rPr>
          <w:noProof/>
        </w:rPr>
        <w:t>5</w:t>
      </w:r>
      <w:r w:rsidRPr="00ED016B">
        <w:rPr>
          <w:noProof/>
        </w:rPr>
        <w:t xml:space="preserve"> изображен игровой процесс режима «</w:t>
      </w:r>
      <w:r w:rsidRPr="00ED016B">
        <w:t xml:space="preserve">Игрок против Игрока». В данном режиме побеждает игрок, набравший </w:t>
      </w:r>
      <w:r w:rsidR="00C754D8" w:rsidRPr="00ED016B">
        <w:t xml:space="preserve">первым </w:t>
      </w:r>
      <w:r w:rsidR="003F564F">
        <w:t>три</w:t>
      </w:r>
      <w:r w:rsidRPr="00ED016B">
        <w:t xml:space="preserve"> очка.</w:t>
      </w:r>
    </w:p>
    <w:p w:rsidR="00AB413E" w:rsidRPr="00ED016B" w:rsidRDefault="00AB413E" w:rsidP="00067ABA">
      <w:pPr>
        <w:pStyle w:val="a1"/>
        <w:spacing w:before="0" w:line="240" w:lineRule="auto"/>
        <w:ind w:firstLine="0"/>
        <w:contextualSpacing w:val="0"/>
        <w:jc w:val="center"/>
      </w:pPr>
      <w:r w:rsidRPr="00ED016B">
        <w:rPr>
          <w:noProof/>
        </w:rPr>
        <w:lastRenderedPageBreak/>
        <w:drawing>
          <wp:inline distT="0" distB="0" distL="0" distR="0" wp14:anchorId="2F411A51">
            <wp:extent cx="5764377" cy="3230984"/>
            <wp:effectExtent l="0" t="0" r="8255" b="76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72869" cy="329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06D1" w:rsidRPr="00ED016B" w:rsidRDefault="00543DF4" w:rsidP="00067ABA">
      <w:pPr>
        <w:pStyle w:val="a1"/>
        <w:spacing w:before="0" w:line="240" w:lineRule="auto"/>
        <w:ind w:firstLine="0"/>
        <w:contextualSpacing w:val="0"/>
        <w:jc w:val="center"/>
      </w:pPr>
      <w:r w:rsidRPr="00ED016B">
        <w:t>Рисунок</w:t>
      </w:r>
      <w:r w:rsidR="00D96EF6" w:rsidRPr="00ED016B">
        <w:t xml:space="preserve"> </w:t>
      </w:r>
      <w:r w:rsidR="003D2D32" w:rsidRPr="00ED016B">
        <w:t>4.</w:t>
      </w:r>
      <w:r w:rsidR="00B03710" w:rsidRPr="00ED016B">
        <w:t>5</w:t>
      </w:r>
      <w:r w:rsidR="00D96EF6" w:rsidRPr="00ED016B">
        <w:t xml:space="preserve"> </w:t>
      </w:r>
      <w:r w:rsidR="003D2D32" w:rsidRPr="00ED016B">
        <w:t>–</w:t>
      </w:r>
      <w:r w:rsidR="00D96EF6" w:rsidRPr="00ED016B">
        <w:t xml:space="preserve"> </w:t>
      </w:r>
      <w:r w:rsidR="00B416E3" w:rsidRPr="00ED016B">
        <w:t>Р</w:t>
      </w:r>
      <w:r w:rsidRPr="00ED016B">
        <w:t>ежим</w:t>
      </w:r>
      <w:r w:rsidR="00D96EF6" w:rsidRPr="00ED016B">
        <w:t xml:space="preserve"> </w:t>
      </w:r>
      <w:r w:rsidR="00731D6E" w:rsidRPr="00ED016B">
        <w:t>«</w:t>
      </w:r>
      <w:r w:rsidRPr="00ED016B">
        <w:t>Игрок</w:t>
      </w:r>
      <w:r w:rsidR="00D96EF6" w:rsidRPr="00ED016B">
        <w:t xml:space="preserve"> </w:t>
      </w:r>
      <w:r w:rsidRPr="00ED016B">
        <w:t>против</w:t>
      </w:r>
      <w:r w:rsidR="00D96EF6" w:rsidRPr="00ED016B">
        <w:t xml:space="preserve"> </w:t>
      </w:r>
      <w:r w:rsidRPr="00ED016B">
        <w:t>Игрока</w:t>
      </w:r>
      <w:r w:rsidR="00731D6E" w:rsidRPr="00ED016B">
        <w:t>»</w:t>
      </w:r>
    </w:p>
    <w:p w:rsidR="008F1001" w:rsidRPr="00ED016B" w:rsidRDefault="008F1001" w:rsidP="00067ABA">
      <w:pPr>
        <w:pStyle w:val="a1"/>
        <w:spacing w:before="0" w:line="240" w:lineRule="auto"/>
        <w:ind w:firstLine="0"/>
        <w:contextualSpacing w:val="0"/>
        <w:jc w:val="center"/>
      </w:pPr>
    </w:p>
    <w:p w:rsidR="00FB06D1" w:rsidRPr="00ED016B" w:rsidRDefault="00FB06D1" w:rsidP="00067ABA">
      <w:pPr>
        <w:pStyle w:val="a1"/>
        <w:spacing w:before="0" w:line="240" w:lineRule="auto"/>
        <w:contextualSpacing w:val="0"/>
      </w:pPr>
      <w:r w:rsidRPr="00ED016B">
        <w:t>В режиме «Пинг</w:t>
      </w:r>
      <w:r w:rsidR="006030B2" w:rsidRPr="00ED016B">
        <w:t>-</w:t>
      </w:r>
      <w:r w:rsidRPr="00ED016B">
        <w:t>Понг», изображенном на рисунке 4.</w:t>
      </w:r>
      <w:r w:rsidR="00BB3B98">
        <w:t>6</w:t>
      </w:r>
      <w:r w:rsidRPr="00ED016B">
        <w:t xml:space="preserve">, побеждает </w:t>
      </w:r>
      <w:r w:rsidR="00C9000B" w:rsidRPr="00ED016B">
        <w:t xml:space="preserve">первым </w:t>
      </w:r>
      <w:r w:rsidRPr="00ED016B">
        <w:t xml:space="preserve">игрок, который забил </w:t>
      </w:r>
      <w:r w:rsidR="003F564F">
        <w:t>семь</w:t>
      </w:r>
      <w:r w:rsidRPr="00ED016B">
        <w:t xml:space="preserve"> голов либо уничтожил противника. Скорость перемещения диска возрастает с течением времени. Игроки могут перемещаться только в вертикальном направлении. </w:t>
      </w:r>
    </w:p>
    <w:p w:rsidR="00FB06D1" w:rsidRPr="00ED016B" w:rsidRDefault="00FB06D1" w:rsidP="00067ABA">
      <w:pPr>
        <w:pStyle w:val="a1"/>
        <w:spacing w:before="0" w:line="240" w:lineRule="auto"/>
        <w:contextualSpacing w:val="0"/>
      </w:pPr>
    </w:p>
    <w:p w:rsidR="00FB06D1" w:rsidRPr="00ED016B" w:rsidRDefault="00FB06D1" w:rsidP="00067ABA">
      <w:pPr>
        <w:pStyle w:val="a1"/>
        <w:spacing w:before="0" w:line="240" w:lineRule="auto"/>
        <w:ind w:firstLine="0"/>
        <w:contextualSpacing w:val="0"/>
        <w:jc w:val="center"/>
      </w:pPr>
      <w:r w:rsidRPr="00ED016B">
        <w:rPr>
          <w:noProof/>
        </w:rPr>
        <w:drawing>
          <wp:inline distT="0" distB="0" distL="0" distR="0" wp14:anchorId="5BC7A305">
            <wp:extent cx="5486400" cy="4118027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8852" cy="417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06D1" w:rsidRPr="00ED016B" w:rsidRDefault="00543DF4" w:rsidP="00067ABA">
      <w:pPr>
        <w:pStyle w:val="a1"/>
        <w:spacing w:before="0" w:line="240" w:lineRule="auto"/>
        <w:ind w:firstLine="0"/>
        <w:contextualSpacing w:val="0"/>
        <w:jc w:val="center"/>
        <w:rPr>
          <w:noProof/>
        </w:rPr>
      </w:pPr>
      <w:r w:rsidRPr="00ED016B">
        <w:t>Рисунок</w:t>
      </w:r>
      <w:r w:rsidR="00D96EF6" w:rsidRPr="00ED016B">
        <w:t xml:space="preserve"> </w:t>
      </w:r>
      <w:r w:rsidR="003D2D32" w:rsidRPr="00ED016B">
        <w:t>4.</w:t>
      </w:r>
      <w:r w:rsidR="00B03710" w:rsidRPr="00ED016B">
        <w:t>6</w:t>
      </w:r>
      <w:r w:rsidR="00D96EF6" w:rsidRPr="00ED016B">
        <w:t xml:space="preserve"> </w:t>
      </w:r>
      <w:r w:rsidRPr="00ED016B">
        <w:t>–</w:t>
      </w:r>
      <w:r w:rsidR="00D96EF6" w:rsidRPr="00ED016B">
        <w:t xml:space="preserve"> </w:t>
      </w:r>
      <w:r w:rsidRPr="00ED016B">
        <w:t>Режим</w:t>
      </w:r>
      <w:r w:rsidR="00D96EF6" w:rsidRPr="00ED016B">
        <w:t xml:space="preserve"> </w:t>
      </w:r>
      <w:r w:rsidR="00731D6E" w:rsidRPr="00ED016B">
        <w:t>«</w:t>
      </w:r>
      <w:r w:rsidRPr="00ED016B">
        <w:t>Пинг</w:t>
      </w:r>
      <w:r w:rsidR="006030B2" w:rsidRPr="00ED016B">
        <w:t>-</w:t>
      </w:r>
      <w:r w:rsidRPr="00ED016B">
        <w:t>Понг</w:t>
      </w:r>
      <w:r w:rsidR="00731D6E" w:rsidRPr="00ED016B">
        <w:t>»</w:t>
      </w:r>
      <w:r w:rsidR="00FB06D1" w:rsidRPr="00ED016B">
        <w:rPr>
          <w:noProof/>
        </w:rPr>
        <w:t xml:space="preserve"> </w:t>
      </w:r>
    </w:p>
    <w:p w:rsidR="00C92FDE" w:rsidRPr="00ED016B" w:rsidRDefault="00C92FDE" w:rsidP="00067ABA">
      <w:pPr>
        <w:pStyle w:val="a1"/>
        <w:spacing w:before="0" w:line="240" w:lineRule="auto"/>
        <w:contextualSpacing w:val="0"/>
      </w:pPr>
      <w:r w:rsidRPr="00ED016B">
        <w:rPr>
          <w:noProof/>
        </w:rPr>
        <w:lastRenderedPageBreak/>
        <w:t>На рисунке 4.</w:t>
      </w:r>
      <w:r w:rsidR="00BB3B98">
        <w:rPr>
          <w:noProof/>
        </w:rPr>
        <w:t>7</w:t>
      </w:r>
      <w:r w:rsidRPr="00ED016B">
        <w:rPr>
          <w:noProof/>
        </w:rPr>
        <w:t xml:space="preserve"> продемонстрирована одна </w:t>
      </w:r>
      <w:r w:rsidRPr="00ED016B">
        <w:t>из возможностей использования динамического интерфейса:</w:t>
      </w:r>
    </w:p>
    <w:p w:rsidR="00C92FDE" w:rsidRPr="00ED016B" w:rsidRDefault="00C92FDE" w:rsidP="00067ABA">
      <w:pPr>
        <w:pStyle w:val="a1"/>
        <w:spacing w:before="0" w:line="240" w:lineRule="auto"/>
        <w:ind w:firstLine="0"/>
        <w:contextualSpacing w:val="0"/>
        <w:jc w:val="left"/>
        <w:rPr>
          <w:noProof/>
        </w:rPr>
      </w:pPr>
    </w:p>
    <w:p w:rsidR="003D2D32" w:rsidRPr="00ED016B" w:rsidRDefault="00FB06D1" w:rsidP="00067ABA">
      <w:pPr>
        <w:pStyle w:val="a1"/>
        <w:spacing w:before="0" w:line="240" w:lineRule="auto"/>
        <w:ind w:firstLine="0"/>
        <w:contextualSpacing w:val="0"/>
        <w:jc w:val="center"/>
      </w:pPr>
      <w:r w:rsidRPr="00ED016B">
        <w:rPr>
          <w:noProof/>
        </w:rPr>
        <w:drawing>
          <wp:inline distT="0" distB="0" distL="0" distR="0" wp14:anchorId="2BD35531" wp14:editId="6577FF28">
            <wp:extent cx="5794217" cy="1272324"/>
            <wp:effectExtent l="0" t="0" r="0" b="444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6708" cy="1294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00B" w:rsidRPr="00ED016B" w:rsidRDefault="00543DF4" w:rsidP="00067ABA">
      <w:pPr>
        <w:pStyle w:val="a1"/>
        <w:spacing w:before="0" w:line="240" w:lineRule="auto"/>
        <w:ind w:firstLine="0"/>
        <w:contextualSpacing w:val="0"/>
        <w:jc w:val="center"/>
      </w:pPr>
      <w:r w:rsidRPr="00ED016B">
        <w:t>Рисунок</w:t>
      </w:r>
      <w:r w:rsidR="00D96EF6" w:rsidRPr="00ED016B">
        <w:t xml:space="preserve"> </w:t>
      </w:r>
      <w:r w:rsidR="003D2D32" w:rsidRPr="00ED016B">
        <w:t>4.</w:t>
      </w:r>
      <w:r w:rsidR="00B03710" w:rsidRPr="00ED016B">
        <w:t>7</w:t>
      </w:r>
      <w:r w:rsidR="00D96EF6" w:rsidRPr="00ED016B">
        <w:t xml:space="preserve"> </w:t>
      </w:r>
      <w:r w:rsidR="00CF6C1C" w:rsidRPr="00ED016B">
        <w:t>–</w:t>
      </w:r>
      <w:r w:rsidR="00D96EF6" w:rsidRPr="00ED016B">
        <w:t xml:space="preserve"> </w:t>
      </w:r>
      <w:r w:rsidRPr="00ED016B">
        <w:t>Возможности</w:t>
      </w:r>
      <w:r w:rsidR="00D96EF6" w:rsidRPr="00ED016B">
        <w:t xml:space="preserve"> </w:t>
      </w:r>
      <w:r w:rsidR="003D2D32" w:rsidRPr="00ED016B">
        <w:t>динамического</w:t>
      </w:r>
      <w:r w:rsidR="00D96EF6" w:rsidRPr="00ED016B">
        <w:t xml:space="preserve"> </w:t>
      </w:r>
      <w:r w:rsidRPr="00ED016B">
        <w:t>интерфейса</w:t>
      </w:r>
    </w:p>
    <w:p w:rsidR="00B03710" w:rsidRPr="00ED016B" w:rsidRDefault="00B03710" w:rsidP="00067ABA">
      <w:pPr>
        <w:pStyle w:val="a1"/>
        <w:spacing w:before="0" w:line="240" w:lineRule="auto"/>
        <w:ind w:firstLine="0"/>
        <w:contextualSpacing w:val="0"/>
        <w:jc w:val="center"/>
      </w:pPr>
    </w:p>
    <w:p w:rsidR="00C9000B" w:rsidRPr="00ED016B" w:rsidRDefault="00C9000B" w:rsidP="00067ABA">
      <w:pPr>
        <w:pStyle w:val="a1"/>
        <w:spacing w:before="0" w:line="240" w:lineRule="auto"/>
      </w:pPr>
      <w:r w:rsidRPr="00ED016B">
        <w:tab/>
        <w:t>В режиме «1 2 Много…» (рисунок 4.</w:t>
      </w:r>
      <w:r w:rsidR="00BB3B98">
        <w:t>8</w:t>
      </w:r>
      <w:r w:rsidRPr="00ED016B">
        <w:t xml:space="preserve">) побеждает тот игрок, который первым одолеет все танки противника. </w:t>
      </w:r>
    </w:p>
    <w:p w:rsidR="00C9000B" w:rsidRPr="00ED016B" w:rsidRDefault="00C9000B" w:rsidP="00067ABA">
      <w:pPr>
        <w:rPr>
          <w:rFonts w:ascii="Times New Roman" w:eastAsiaTheme="minorEastAsia" w:hAnsi="Times New Roman" w:cs="Times New Roman"/>
          <w:sz w:val="28"/>
          <w:szCs w:val="28"/>
        </w:rPr>
      </w:pPr>
    </w:p>
    <w:p w:rsidR="00C9000B" w:rsidRPr="00ED016B" w:rsidRDefault="00D34073" w:rsidP="00067ABA">
      <w:pPr>
        <w:pStyle w:val="a1"/>
        <w:spacing w:before="0" w:line="240" w:lineRule="auto"/>
        <w:ind w:firstLine="0"/>
        <w:jc w:val="center"/>
      </w:pPr>
      <w:r w:rsidRPr="00ED016B">
        <w:rPr>
          <w:noProof/>
        </w:rPr>
        <w:drawing>
          <wp:inline distT="0" distB="0" distL="0" distR="0" wp14:anchorId="1203DAD1">
            <wp:extent cx="5601201" cy="3139523"/>
            <wp:effectExtent l="0" t="0" r="0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7943" cy="3143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C78AA" w:rsidRPr="00ED016B">
        <w:t>Рисунок</w:t>
      </w:r>
      <w:r w:rsidR="00D96EF6" w:rsidRPr="00ED016B">
        <w:t xml:space="preserve"> </w:t>
      </w:r>
      <w:r w:rsidR="006C78AA" w:rsidRPr="00ED016B">
        <w:t>4.</w:t>
      </w:r>
      <w:r w:rsidR="00B03710" w:rsidRPr="00ED016B">
        <w:t>8</w:t>
      </w:r>
      <w:r w:rsidR="00D96EF6" w:rsidRPr="00ED016B">
        <w:t xml:space="preserve"> </w:t>
      </w:r>
      <w:r w:rsidR="00B0165F" w:rsidRPr="00ED016B">
        <w:t>–</w:t>
      </w:r>
      <w:r w:rsidR="00D96EF6" w:rsidRPr="00ED016B">
        <w:t xml:space="preserve"> </w:t>
      </w:r>
      <w:r w:rsidR="00291D48" w:rsidRPr="00ED016B">
        <w:t>Режим</w:t>
      </w:r>
      <w:r w:rsidR="00D96EF6" w:rsidRPr="00ED016B">
        <w:t xml:space="preserve"> </w:t>
      </w:r>
      <w:r w:rsidR="00731D6E" w:rsidRPr="00ED016B">
        <w:t>«</w:t>
      </w:r>
      <w:r w:rsidR="00291D48" w:rsidRPr="00ED016B">
        <w:t>1</w:t>
      </w:r>
      <w:r w:rsidR="00D96EF6" w:rsidRPr="00ED016B">
        <w:t xml:space="preserve"> </w:t>
      </w:r>
      <w:r w:rsidR="00291D48" w:rsidRPr="00ED016B">
        <w:t>2</w:t>
      </w:r>
      <w:r w:rsidR="00D96EF6" w:rsidRPr="00ED016B">
        <w:t xml:space="preserve"> </w:t>
      </w:r>
      <w:r w:rsidR="00291D48" w:rsidRPr="00ED016B">
        <w:t>Много…</w:t>
      </w:r>
      <w:r w:rsidR="00731D6E" w:rsidRPr="00ED016B">
        <w:t>»</w:t>
      </w:r>
    </w:p>
    <w:p w:rsidR="00206449" w:rsidRPr="00ED016B" w:rsidRDefault="00206449" w:rsidP="00067ABA">
      <w:pPr>
        <w:pStyle w:val="a1"/>
        <w:spacing w:before="0" w:line="240" w:lineRule="auto"/>
      </w:pPr>
    </w:p>
    <w:p w:rsidR="002D3348" w:rsidRPr="00ED016B" w:rsidRDefault="008F1001" w:rsidP="00067ABA">
      <w:pPr>
        <w:pStyle w:val="a1"/>
        <w:spacing w:before="0" w:line="240" w:lineRule="auto"/>
        <w:jc w:val="left"/>
      </w:pPr>
      <w:r w:rsidRPr="00ED016B">
        <w:t xml:space="preserve">В начале игры у каждого игрока имеется по целому танку. При смерти танк делится на </w:t>
      </w:r>
      <w:r w:rsidR="003F564F">
        <w:t>пять</w:t>
      </w:r>
      <w:r w:rsidRPr="00ED016B">
        <w:t xml:space="preserve"> танков меньшего размера. Такое деление происходит только один раз для каждого из игроков.</w:t>
      </w:r>
    </w:p>
    <w:p w:rsidR="002D3348" w:rsidRPr="00ED016B" w:rsidRDefault="002D3348" w:rsidP="00067ABA">
      <w:pPr>
        <w:pStyle w:val="a1"/>
        <w:spacing w:before="0" w:line="240" w:lineRule="auto"/>
        <w:ind w:firstLine="0"/>
        <w:jc w:val="left"/>
      </w:pPr>
    </w:p>
    <w:p w:rsidR="00D34073" w:rsidRPr="00ED016B" w:rsidRDefault="00206449" w:rsidP="00067ABA">
      <w:pPr>
        <w:rPr>
          <w:rFonts w:ascii="Times New Roman" w:eastAsiaTheme="minorEastAsia" w:hAnsi="Times New Roman" w:cs="Times New Roman"/>
          <w:b/>
          <w:caps/>
          <w:sz w:val="28"/>
          <w:szCs w:val="28"/>
        </w:rPr>
      </w:pPr>
      <w:bookmarkStart w:id="42" w:name="_Toc419793315"/>
      <w:r w:rsidRPr="00ED016B">
        <w:rPr>
          <w:rFonts w:ascii="Times New Roman" w:eastAsiaTheme="minorEastAsia" w:hAnsi="Times New Roman" w:cs="Times New Roman"/>
          <w:b/>
          <w:caps/>
          <w:sz w:val="28"/>
          <w:szCs w:val="28"/>
        </w:rPr>
        <w:br w:type="page"/>
      </w:r>
    </w:p>
    <w:p w:rsidR="00B0165F" w:rsidRPr="00ED016B" w:rsidRDefault="00F91C5E" w:rsidP="00067ABA">
      <w:pPr>
        <w:pStyle w:val="a"/>
        <w:spacing w:line="240" w:lineRule="auto"/>
        <w:jc w:val="center"/>
        <w:outlineLvl w:val="0"/>
        <w:rPr>
          <w:sz w:val="28"/>
          <w:szCs w:val="28"/>
        </w:rPr>
      </w:pPr>
      <w:bookmarkStart w:id="43" w:name="_Toc514888840"/>
      <w:r w:rsidRPr="00ED016B">
        <w:rPr>
          <w:sz w:val="28"/>
          <w:szCs w:val="28"/>
        </w:rPr>
        <w:lastRenderedPageBreak/>
        <w:t>ЗАКЛЮЧЕНИЕ</w:t>
      </w:r>
      <w:bookmarkEnd w:id="42"/>
      <w:bookmarkEnd w:id="43"/>
    </w:p>
    <w:p w:rsidR="005D570F" w:rsidRPr="00ED016B" w:rsidRDefault="005D570F" w:rsidP="00067ABA">
      <w:pPr>
        <w:pStyle w:val="a"/>
        <w:spacing w:line="240" w:lineRule="auto"/>
        <w:rPr>
          <w:sz w:val="28"/>
          <w:szCs w:val="28"/>
        </w:rPr>
      </w:pPr>
    </w:p>
    <w:p w:rsidR="005D570F" w:rsidRPr="00ED016B" w:rsidRDefault="005D570F" w:rsidP="00067ABA">
      <w:pPr>
        <w:pStyle w:val="a"/>
        <w:spacing w:line="240" w:lineRule="auto"/>
        <w:ind w:firstLine="709"/>
        <w:rPr>
          <w:b w:val="0"/>
          <w:sz w:val="28"/>
          <w:szCs w:val="28"/>
        </w:rPr>
      </w:pPr>
      <w:r w:rsidRPr="00ED016B">
        <w:rPr>
          <w:sz w:val="28"/>
          <w:szCs w:val="28"/>
        </w:rPr>
        <w:tab/>
      </w:r>
      <w:r w:rsidR="00D96EF6" w:rsidRPr="00ED016B">
        <w:rPr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Использование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роботизированной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техники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сейчас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является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жизненной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необходимостью,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а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не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только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показателем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прогресса.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Увеличение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объемов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производства,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усложнение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процессов,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необходимость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автоматизации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–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это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лишь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="006030B2" w:rsidRPr="00ED016B">
        <w:rPr>
          <w:b w:val="0"/>
          <w:caps w:val="0"/>
          <w:sz w:val="28"/>
          <w:szCs w:val="28"/>
        </w:rPr>
        <w:t>некоторые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причины,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по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которым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роботы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смогут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занять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значимое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место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в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жизни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человека.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Кроме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того,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="006030B2" w:rsidRPr="00ED016B">
        <w:rPr>
          <w:b w:val="0"/>
          <w:caps w:val="0"/>
          <w:sz w:val="28"/>
          <w:szCs w:val="28"/>
        </w:rPr>
        <w:t xml:space="preserve">существует </w:t>
      </w:r>
      <w:r w:rsidRPr="00ED016B">
        <w:rPr>
          <w:b w:val="0"/>
          <w:caps w:val="0"/>
          <w:sz w:val="28"/>
          <w:szCs w:val="28"/>
        </w:rPr>
        <w:t>необходимость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исключения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человеческого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фактора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="00C50F7C" w:rsidRPr="00ED016B">
        <w:rPr>
          <w:b w:val="0"/>
          <w:caps w:val="0"/>
          <w:sz w:val="28"/>
          <w:szCs w:val="28"/>
        </w:rPr>
        <w:t xml:space="preserve">из некоторых процессов </w:t>
      </w:r>
      <w:r w:rsidRPr="00ED016B">
        <w:rPr>
          <w:b w:val="0"/>
          <w:caps w:val="0"/>
          <w:sz w:val="28"/>
          <w:szCs w:val="28"/>
        </w:rPr>
        <w:t>(например,</w:t>
      </w:r>
      <w:r w:rsidR="00C50F7C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произведени</w:t>
      </w:r>
      <w:r w:rsidR="00C50F7C" w:rsidRPr="00ED016B">
        <w:rPr>
          <w:b w:val="0"/>
          <w:caps w:val="0"/>
          <w:sz w:val="28"/>
          <w:szCs w:val="28"/>
        </w:rPr>
        <w:t>я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сложных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вычислений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или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опасных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манипуляций),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="00C50F7C" w:rsidRPr="00ED016B">
        <w:rPr>
          <w:b w:val="0"/>
          <w:caps w:val="0"/>
          <w:sz w:val="28"/>
          <w:szCs w:val="28"/>
        </w:rPr>
        <w:t xml:space="preserve">для повышения производительности и </w:t>
      </w:r>
      <w:r w:rsidRPr="00ED016B">
        <w:rPr>
          <w:b w:val="0"/>
          <w:caps w:val="0"/>
          <w:sz w:val="28"/>
          <w:szCs w:val="28"/>
        </w:rPr>
        <w:t>защит</w:t>
      </w:r>
      <w:r w:rsidR="00C50F7C" w:rsidRPr="00ED016B">
        <w:rPr>
          <w:b w:val="0"/>
          <w:caps w:val="0"/>
          <w:sz w:val="28"/>
          <w:szCs w:val="28"/>
        </w:rPr>
        <w:t>ы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человеческих</w:t>
      </w:r>
      <w:r w:rsidR="00D96EF6" w:rsidRPr="00ED016B">
        <w:rPr>
          <w:b w:val="0"/>
          <w:caps w:val="0"/>
          <w:sz w:val="28"/>
          <w:szCs w:val="28"/>
        </w:rPr>
        <w:t xml:space="preserve"> </w:t>
      </w:r>
      <w:r w:rsidRPr="00ED016B">
        <w:rPr>
          <w:b w:val="0"/>
          <w:caps w:val="0"/>
          <w:sz w:val="28"/>
          <w:szCs w:val="28"/>
        </w:rPr>
        <w:t>жизней.</w:t>
      </w:r>
    </w:p>
    <w:p w:rsidR="00232614" w:rsidRPr="00ED016B" w:rsidRDefault="00842998" w:rsidP="00067ABA">
      <w:pPr>
        <w:pStyle w:val="a1"/>
        <w:spacing w:before="0" w:line="240" w:lineRule="auto"/>
      </w:pPr>
      <w:r w:rsidRPr="00ED016B">
        <w:t>В</w:t>
      </w:r>
      <w:r w:rsidR="00D96EF6" w:rsidRPr="00ED016B">
        <w:t xml:space="preserve"> </w:t>
      </w:r>
      <w:r w:rsidRPr="00ED016B">
        <w:t>рамках</w:t>
      </w:r>
      <w:r w:rsidR="00D96EF6" w:rsidRPr="00ED016B">
        <w:t xml:space="preserve"> </w:t>
      </w:r>
      <w:r w:rsidRPr="00ED016B">
        <w:t>данной</w:t>
      </w:r>
      <w:r w:rsidR="00D96EF6" w:rsidRPr="00ED016B">
        <w:t xml:space="preserve"> </w:t>
      </w:r>
      <w:r w:rsidRPr="00ED016B">
        <w:t>курсовой</w:t>
      </w:r>
      <w:r w:rsidR="00D96EF6" w:rsidRPr="00ED016B">
        <w:t xml:space="preserve"> </w:t>
      </w:r>
      <w:r w:rsidRPr="00ED016B">
        <w:t>работы</w:t>
      </w:r>
      <w:r w:rsidR="00D96EF6" w:rsidRPr="00ED016B">
        <w:t xml:space="preserve"> </w:t>
      </w:r>
      <w:r w:rsidRPr="00ED016B">
        <w:t>было</w:t>
      </w:r>
      <w:r w:rsidR="00D96EF6" w:rsidRPr="00ED016B">
        <w:t xml:space="preserve"> </w:t>
      </w:r>
      <w:r w:rsidRPr="00ED016B">
        <w:t>создано</w:t>
      </w:r>
      <w:r w:rsidR="00D96EF6" w:rsidRPr="00ED016B">
        <w:t xml:space="preserve"> </w:t>
      </w:r>
      <w:r w:rsidR="00D613A3" w:rsidRPr="00ED016B">
        <w:t>игровое</w:t>
      </w:r>
      <w:r w:rsidR="00D96EF6" w:rsidRPr="00ED016B">
        <w:t xml:space="preserve"> </w:t>
      </w:r>
      <w:r w:rsidRPr="00ED016B">
        <w:t>п</w:t>
      </w:r>
      <w:r w:rsidR="005A0A42" w:rsidRPr="00ED016B">
        <w:t>рограммное</w:t>
      </w:r>
      <w:r w:rsidR="00D96EF6" w:rsidRPr="00ED016B">
        <w:t xml:space="preserve"> </w:t>
      </w:r>
      <w:r w:rsidR="005A0A42" w:rsidRPr="00ED016B">
        <w:t>средство</w:t>
      </w:r>
      <w:r w:rsidR="00D96EF6" w:rsidRPr="00ED016B">
        <w:t xml:space="preserve"> </w:t>
      </w:r>
      <w:r w:rsidR="00731D6E" w:rsidRPr="00ED016B">
        <w:t>«</w:t>
      </w:r>
      <w:r w:rsidR="00D613A3" w:rsidRPr="00ED016B">
        <w:rPr>
          <w:lang w:val="en-US"/>
        </w:rPr>
        <w:t>RoboWars</w:t>
      </w:r>
      <w:r w:rsidR="00731D6E" w:rsidRPr="00ED016B">
        <w:t>»</w:t>
      </w:r>
      <w:r w:rsidRPr="00ED016B">
        <w:t>.</w:t>
      </w:r>
      <w:r w:rsidR="00D96EF6" w:rsidRPr="00ED016B">
        <w:t xml:space="preserve"> </w:t>
      </w:r>
      <w:r w:rsidR="00232614" w:rsidRPr="00ED016B">
        <w:t>Согласно поставленным задачам, в данном приложении были реализованы следующие функции: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включение демонстрации «зрения» компьютера;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включение и выключение музыкального сопровождения;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управление танками с помощью мыши и клавиатуры;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  <w:rPr>
          <w:b/>
        </w:rPr>
      </w:pPr>
      <w:r w:rsidRPr="00ED016B">
        <w:t>получение справки по элементам интерфейса и игровому процессу;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отображение текущего счета игроков</w:t>
      </w:r>
      <w:r w:rsidRPr="00ED016B">
        <w:rPr>
          <w:lang w:val="en-US"/>
        </w:rPr>
        <w:t>;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контроль скорости протекания игры;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динамическое изменение интерфейса в любой момент игры;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добавление и удаление танков компьютера в любом игровом режиме;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остановка и возобновление движения танков компьютера (в целях демонстрации алгоритмов стрельбы).</w:t>
      </w:r>
    </w:p>
    <w:p w:rsidR="00C25681" w:rsidRPr="00ED016B" w:rsidRDefault="00C25681" w:rsidP="00067ABA">
      <w:pPr>
        <w:pStyle w:val="a1"/>
        <w:spacing w:before="0" w:line="240" w:lineRule="auto"/>
      </w:pPr>
      <w:r w:rsidRPr="00ED016B">
        <w:t xml:space="preserve">Также были реализованы </w:t>
      </w:r>
      <w:r w:rsidR="00D70648" w:rsidRPr="00ED016B">
        <w:t xml:space="preserve">следующие </w:t>
      </w:r>
      <w:r w:rsidRPr="00ED016B">
        <w:t>игровые режимы: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  <w:rPr>
          <w:b/>
        </w:rPr>
      </w:pPr>
      <w:r w:rsidRPr="00ED016B">
        <w:t>«Игрок против Компьютера»;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  <w:rPr>
          <w:b/>
        </w:rPr>
      </w:pPr>
      <w:r w:rsidRPr="00ED016B">
        <w:t>«Игрок против Игрока»;</w:t>
      </w:r>
    </w:p>
    <w:p w:rsidR="00C25681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  <w:rPr>
          <w:b/>
        </w:rPr>
      </w:pPr>
      <w:r w:rsidRPr="00ED016B">
        <w:t>«Пинг-Понг»;</w:t>
      </w:r>
    </w:p>
    <w:p w:rsidR="00232614" w:rsidRPr="00ED016B" w:rsidRDefault="00C25681" w:rsidP="00067ABA">
      <w:pPr>
        <w:pStyle w:val="a1"/>
        <w:numPr>
          <w:ilvl w:val="0"/>
          <w:numId w:val="2"/>
        </w:numPr>
        <w:spacing w:before="0" w:line="240" w:lineRule="auto"/>
        <w:ind w:left="0" w:firstLine="709"/>
      </w:pPr>
      <w:r w:rsidRPr="00ED016B">
        <w:t>«</w:t>
      </w:r>
      <w:r w:rsidRPr="00ED016B">
        <w:rPr>
          <w:lang w:val="en-US"/>
        </w:rPr>
        <w:t xml:space="preserve">1 2 </w:t>
      </w:r>
      <w:r w:rsidRPr="00ED016B">
        <w:t>Много…»;</w:t>
      </w:r>
    </w:p>
    <w:p w:rsidR="00D613A3" w:rsidRPr="00ED016B" w:rsidRDefault="00842998" w:rsidP="00067ABA">
      <w:pPr>
        <w:pStyle w:val="a1"/>
        <w:spacing w:before="0" w:line="240" w:lineRule="auto"/>
      </w:pPr>
      <w:r w:rsidRPr="00ED016B">
        <w:t>Разработанное</w:t>
      </w:r>
      <w:r w:rsidR="00D96EF6" w:rsidRPr="00ED016B">
        <w:t xml:space="preserve"> </w:t>
      </w:r>
      <w:r w:rsidRPr="00ED016B">
        <w:t>программное</w:t>
      </w:r>
      <w:r w:rsidR="00D96EF6" w:rsidRPr="00ED016B">
        <w:t xml:space="preserve"> </w:t>
      </w:r>
      <w:r w:rsidRPr="00ED016B">
        <w:t>средство</w:t>
      </w:r>
      <w:r w:rsidR="00D96EF6" w:rsidRPr="00ED016B">
        <w:t xml:space="preserve"> </w:t>
      </w:r>
      <w:r w:rsidRPr="00ED016B">
        <w:t>отличается</w:t>
      </w:r>
      <w:r w:rsidR="00D96EF6" w:rsidRPr="00ED016B">
        <w:t xml:space="preserve"> </w:t>
      </w:r>
      <w:r w:rsidR="00D613A3" w:rsidRPr="00ED016B">
        <w:t>гибким</w:t>
      </w:r>
      <w:r w:rsidR="00D96EF6" w:rsidRPr="00ED016B">
        <w:t xml:space="preserve"> </w:t>
      </w:r>
      <w:r w:rsidR="00D613A3" w:rsidRPr="00ED016B">
        <w:t>динамическим</w:t>
      </w:r>
      <w:r w:rsidR="00D96EF6" w:rsidRPr="00ED016B">
        <w:t xml:space="preserve"> </w:t>
      </w:r>
      <w:r w:rsidRPr="00ED016B">
        <w:t>интерфейсом</w:t>
      </w:r>
      <w:r w:rsidR="00D613A3" w:rsidRPr="00ED016B">
        <w:t>,</w:t>
      </w:r>
      <w:r w:rsidR="00D96EF6" w:rsidRPr="00ED016B">
        <w:t xml:space="preserve"> </w:t>
      </w:r>
      <w:r w:rsidR="00D613A3" w:rsidRPr="00ED016B">
        <w:t>простотой</w:t>
      </w:r>
      <w:r w:rsidR="00D96EF6" w:rsidRPr="00ED016B">
        <w:t xml:space="preserve"> </w:t>
      </w:r>
      <w:r w:rsidR="00D613A3" w:rsidRPr="00ED016B">
        <w:t>и</w:t>
      </w:r>
      <w:r w:rsidR="00D96EF6" w:rsidRPr="00ED016B">
        <w:t xml:space="preserve"> </w:t>
      </w:r>
      <w:r w:rsidR="00D613A3" w:rsidRPr="00ED016B">
        <w:t>увлекательностью</w:t>
      </w:r>
      <w:r w:rsidR="00D96EF6" w:rsidRPr="00ED016B">
        <w:t xml:space="preserve"> </w:t>
      </w:r>
      <w:r w:rsidR="00D613A3" w:rsidRPr="00ED016B">
        <w:t>в</w:t>
      </w:r>
      <w:r w:rsidR="00D96EF6" w:rsidRPr="00ED016B">
        <w:t xml:space="preserve"> </w:t>
      </w:r>
      <w:r w:rsidR="00D613A3" w:rsidRPr="00ED016B">
        <w:t>использовании.</w:t>
      </w:r>
    </w:p>
    <w:p w:rsidR="00886D89" w:rsidRPr="00ED016B" w:rsidRDefault="00444F77" w:rsidP="00067ABA">
      <w:pPr>
        <w:pStyle w:val="a1"/>
        <w:spacing w:before="0" w:line="240" w:lineRule="auto"/>
      </w:pPr>
      <w:r w:rsidRPr="00ED016B">
        <w:t>Создание</w:t>
      </w:r>
      <w:r w:rsidR="00D96EF6" w:rsidRPr="00ED016B">
        <w:t xml:space="preserve"> </w:t>
      </w:r>
      <w:r w:rsidRPr="00ED016B">
        <w:t>алгоритм</w:t>
      </w:r>
      <w:r w:rsidR="00D613A3" w:rsidRPr="00ED016B">
        <w:t>ов</w:t>
      </w:r>
      <w:r w:rsidR="00D96EF6" w:rsidRPr="00ED016B">
        <w:t xml:space="preserve"> </w:t>
      </w:r>
      <w:r w:rsidR="00D613A3" w:rsidRPr="00ED016B">
        <w:t>стрельбы</w:t>
      </w:r>
      <w:r w:rsidR="00D96EF6" w:rsidRPr="00ED016B">
        <w:t xml:space="preserve"> </w:t>
      </w:r>
      <w:r w:rsidR="00D613A3" w:rsidRPr="00ED016B">
        <w:t>и</w:t>
      </w:r>
      <w:r w:rsidR="00D96EF6" w:rsidRPr="00ED016B">
        <w:t xml:space="preserve"> </w:t>
      </w:r>
      <w:r w:rsidR="00D613A3" w:rsidRPr="00ED016B">
        <w:t>перемещения</w:t>
      </w:r>
      <w:r w:rsidR="00D96EF6" w:rsidRPr="00ED016B">
        <w:t xml:space="preserve"> </w:t>
      </w:r>
      <w:r w:rsidR="00D613A3" w:rsidRPr="00ED016B">
        <w:t>танка</w:t>
      </w:r>
      <w:r w:rsidR="00D96EF6" w:rsidRPr="00ED016B">
        <w:t xml:space="preserve"> </w:t>
      </w:r>
      <w:r w:rsidR="00D613A3" w:rsidRPr="00ED016B">
        <w:t>компьютера</w:t>
      </w:r>
      <w:r w:rsidR="00D96EF6" w:rsidRPr="00ED016B">
        <w:t xml:space="preserve"> </w:t>
      </w:r>
      <w:r w:rsidR="00D613A3" w:rsidRPr="00ED016B">
        <w:t>потребовало</w:t>
      </w:r>
      <w:r w:rsidR="00D96EF6" w:rsidRPr="00ED016B">
        <w:t xml:space="preserve"> </w:t>
      </w:r>
      <w:r w:rsidR="00556D19" w:rsidRPr="00ED016B">
        <w:t>применения</w:t>
      </w:r>
      <w:r w:rsidR="00D96EF6" w:rsidRPr="00ED016B">
        <w:t xml:space="preserve"> </w:t>
      </w:r>
      <w:r w:rsidR="00D613A3" w:rsidRPr="00ED016B">
        <w:t>знаний</w:t>
      </w:r>
      <w:r w:rsidR="00D96EF6" w:rsidRPr="00ED016B">
        <w:t xml:space="preserve"> </w:t>
      </w:r>
      <w:r w:rsidR="00D613A3" w:rsidRPr="00ED016B">
        <w:t>аналитической</w:t>
      </w:r>
      <w:r w:rsidR="00D96EF6" w:rsidRPr="00ED016B">
        <w:t xml:space="preserve"> </w:t>
      </w:r>
      <w:r w:rsidR="00D613A3" w:rsidRPr="00ED016B">
        <w:t>геометрии</w:t>
      </w:r>
      <w:r w:rsidR="00D96EF6" w:rsidRPr="00ED016B">
        <w:t xml:space="preserve"> </w:t>
      </w:r>
      <w:r w:rsidR="00D613A3" w:rsidRPr="00ED016B">
        <w:t>и</w:t>
      </w:r>
      <w:r w:rsidR="00D96EF6" w:rsidRPr="00ED016B">
        <w:t xml:space="preserve"> </w:t>
      </w:r>
      <w:r w:rsidR="00D613A3" w:rsidRPr="00ED016B">
        <w:t>кинематики</w:t>
      </w:r>
      <w:r w:rsidR="006921E9" w:rsidRPr="00ED016B">
        <w:t>.</w:t>
      </w:r>
      <w:r w:rsidR="00D96EF6" w:rsidRPr="00ED016B">
        <w:t xml:space="preserve"> </w:t>
      </w:r>
      <w:r w:rsidR="00592181" w:rsidRPr="00ED016B">
        <w:t>В процессе разработки также потребовалось</w:t>
      </w:r>
      <w:r w:rsidR="00D96EF6" w:rsidRPr="00ED016B">
        <w:t xml:space="preserve"> </w:t>
      </w:r>
      <w:r w:rsidR="00592181" w:rsidRPr="00ED016B">
        <w:t xml:space="preserve">изучить некоторые </w:t>
      </w:r>
      <w:r w:rsidRPr="00ED016B">
        <w:rPr>
          <w:lang w:val="en-US"/>
        </w:rPr>
        <w:t>WinAPI</w:t>
      </w:r>
      <w:r w:rsidR="00592181" w:rsidRPr="00ED016B">
        <w:t xml:space="preserve">- функции, </w:t>
      </w:r>
      <w:r w:rsidR="006018EF" w:rsidRPr="00ED016B">
        <w:t>объектно</w:t>
      </w:r>
      <w:r w:rsidR="00592181" w:rsidRPr="00ED016B">
        <w:t>-</w:t>
      </w:r>
      <w:r w:rsidR="006018EF" w:rsidRPr="00ED016B">
        <w:t>ориентированны</w:t>
      </w:r>
      <w:r w:rsidR="00592181" w:rsidRPr="00ED016B">
        <w:t>е</w:t>
      </w:r>
      <w:r w:rsidR="00D96EF6" w:rsidRPr="00ED016B">
        <w:t xml:space="preserve"> </w:t>
      </w:r>
      <w:r w:rsidR="006018EF" w:rsidRPr="00ED016B">
        <w:t>возможност</w:t>
      </w:r>
      <w:r w:rsidR="00592181" w:rsidRPr="00ED016B">
        <w:t>и</w:t>
      </w:r>
      <w:r w:rsidR="00D96EF6" w:rsidRPr="00ED016B">
        <w:t xml:space="preserve"> </w:t>
      </w:r>
      <w:r w:rsidR="006018EF" w:rsidRPr="00ED016B">
        <w:t>языка</w:t>
      </w:r>
      <w:r w:rsidR="00D96EF6" w:rsidRPr="00ED016B">
        <w:t xml:space="preserve"> </w:t>
      </w:r>
      <w:r w:rsidR="006018EF" w:rsidRPr="00ED016B">
        <w:rPr>
          <w:lang w:val="en-US"/>
        </w:rPr>
        <w:t>Delphi</w:t>
      </w:r>
      <w:r w:rsidR="00C47CE1">
        <w:t xml:space="preserve"> и</w:t>
      </w:r>
      <w:r w:rsidR="00D96EF6" w:rsidRPr="00ED016B">
        <w:t xml:space="preserve"> </w:t>
      </w:r>
      <w:r w:rsidR="00592181" w:rsidRPr="00ED016B">
        <w:t xml:space="preserve">освоить </w:t>
      </w:r>
      <w:r w:rsidR="00766FB4" w:rsidRPr="00ED016B">
        <w:t>навык</w:t>
      </w:r>
      <w:r w:rsidR="00592181" w:rsidRPr="00ED016B">
        <w:t>и</w:t>
      </w:r>
      <w:r w:rsidR="00D96EF6" w:rsidRPr="00ED016B">
        <w:t xml:space="preserve"> </w:t>
      </w:r>
      <w:r w:rsidR="00766FB4" w:rsidRPr="00ED016B">
        <w:t>работы</w:t>
      </w:r>
      <w:r w:rsidR="00D96EF6" w:rsidRPr="00ED016B">
        <w:t xml:space="preserve"> </w:t>
      </w:r>
      <w:r w:rsidR="00766FB4" w:rsidRPr="00ED016B">
        <w:t>с</w:t>
      </w:r>
      <w:r w:rsidR="00D96EF6" w:rsidRPr="00ED016B">
        <w:t xml:space="preserve"> </w:t>
      </w:r>
      <w:r w:rsidR="00766FB4" w:rsidRPr="00ED016B">
        <w:t>редактором</w:t>
      </w:r>
      <w:r w:rsidR="00D96EF6" w:rsidRPr="00ED016B">
        <w:t xml:space="preserve"> </w:t>
      </w:r>
      <w:r w:rsidR="00766FB4" w:rsidRPr="00ED016B">
        <w:t>векторной</w:t>
      </w:r>
      <w:r w:rsidR="00D96EF6" w:rsidRPr="00ED016B">
        <w:t xml:space="preserve"> </w:t>
      </w:r>
      <w:r w:rsidR="00766FB4" w:rsidRPr="00ED016B">
        <w:t>графики</w:t>
      </w:r>
      <w:r w:rsidR="00D96EF6" w:rsidRPr="00ED016B">
        <w:t xml:space="preserve"> </w:t>
      </w:r>
      <w:r w:rsidR="00DD64D4" w:rsidRPr="00ED016B">
        <w:rPr>
          <w:lang w:val="en-US"/>
        </w:rPr>
        <w:t>Adobe</w:t>
      </w:r>
      <w:r w:rsidR="00D96EF6" w:rsidRPr="00ED016B">
        <w:t xml:space="preserve"> </w:t>
      </w:r>
      <w:r w:rsidR="00DD64D4" w:rsidRPr="00ED016B">
        <w:rPr>
          <w:lang w:val="en-US"/>
        </w:rPr>
        <w:t>Illustrator</w:t>
      </w:r>
      <w:r w:rsidR="00D96EF6" w:rsidRPr="00ED016B">
        <w:t xml:space="preserve"> </w:t>
      </w:r>
      <w:r w:rsidR="00DD64D4" w:rsidRPr="00ED016B">
        <w:rPr>
          <w:lang w:val="en-US"/>
        </w:rPr>
        <w:t>CC</w:t>
      </w:r>
      <w:r w:rsidR="00D96EF6" w:rsidRPr="00ED016B">
        <w:t xml:space="preserve"> </w:t>
      </w:r>
      <w:r w:rsidR="00556D19" w:rsidRPr="00ED016B">
        <w:t>и</w:t>
      </w:r>
      <w:r w:rsidR="00D96EF6" w:rsidRPr="00ED016B">
        <w:t xml:space="preserve"> </w:t>
      </w:r>
      <w:r w:rsidR="00556D19" w:rsidRPr="00ED016B">
        <w:t>редактором</w:t>
      </w:r>
      <w:r w:rsidR="00D96EF6" w:rsidRPr="00ED016B">
        <w:t xml:space="preserve"> </w:t>
      </w:r>
      <w:r w:rsidR="00556D19" w:rsidRPr="00ED016B">
        <w:t>растровой</w:t>
      </w:r>
      <w:r w:rsidR="00D96EF6" w:rsidRPr="00ED016B">
        <w:t xml:space="preserve"> </w:t>
      </w:r>
      <w:r w:rsidR="00556D19" w:rsidRPr="00ED016B">
        <w:t>графики</w:t>
      </w:r>
      <w:r w:rsidR="00D96EF6" w:rsidRPr="00ED016B">
        <w:t xml:space="preserve"> </w:t>
      </w:r>
      <w:r w:rsidR="00556D19" w:rsidRPr="00ED016B">
        <w:rPr>
          <w:lang w:val="en-US"/>
        </w:rPr>
        <w:t>Adobe</w:t>
      </w:r>
      <w:r w:rsidR="00D96EF6" w:rsidRPr="00ED016B">
        <w:t xml:space="preserve"> </w:t>
      </w:r>
      <w:r w:rsidR="00556D19" w:rsidRPr="00ED016B">
        <w:rPr>
          <w:lang w:val="en-US"/>
        </w:rPr>
        <w:t>Photoshop</w:t>
      </w:r>
      <w:r w:rsidR="00D96EF6" w:rsidRPr="00ED016B">
        <w:t xml:space="preserve"> </w:t>
      </w:r>
      <w:r w:rsidR="00556D19" w:rsidRPr="00ED016B">
        <w:rPr>
          <w:lang w:val="en-US"/>
        </w:rPr>
        <w:t>CS</w:t>
      </w:r>
      <w:r w:rsidR="00556D19" w:rsidRPr="00ED016B">
        <w:t>6</w:t>
      </w:r>
      <w:r w:rsidRPr="00ED016B">
        <w:t>.</w:t>
      </w:r>
    </w:p>
    <w:p w:rsidR="00512A86" w:rsidRPr="00ED016B" w:rsidRDefault="00444F77" w:rsidP="00067ABA">
      <w:pPr>
        <w:pStyle w:val="a1"/>
        <w:spacing w:before="0" w:line="240" w:lineRule="auto"/>
      </w:pPr>
      <w:r w:rsidRPr="00ED016B">
        <w:t>Архитектура</w:t>
      </w:r>
      <w:r w:rsidR="00D96EF6" w:rsidRPr="00ED016B">
        <w:t xml:space="preserve"> </w:t>
      </w:r>
      <w:r w:rsidRPr="00ED016B">
        <w:t>программы</w:t>
      </w:r>
      <w:r w:rsidR="00D96EF6" w:rsidRPr="00ED016B">
        <w:t xml:space="preserve"> </w:t>
      </w:r>
      <w:r w:rsidRPr="00ED016B">
        <w:t>является</w:t>
      </w:r>
      <w:r w:rsidR="00D96EF6" w:rsidRPr="00ED016B">
        <w:t xml:space="preserve"> </w:t>
      </w:r>
      <w:r w:rsidRPr="00ED016B">
        <w:t>модульной</w:t>
      </w:r>
      <w:r w:rsidR="00D96EF6" w:rsidRPr="00ED016B">
        <w:t xml:space="preserve"> </w:t>
      </w:r>
      <w:r w:rsidRPr="00ED016B">
        <w:t>и</w:t>
      </w:r>
      <w:r w:rsidR="00D96EF6" w:rsidRPr="00ED016B">
        <w:t xml:space="preserve"> </w:t>
      </w:r>
      <w:r w:rsidRPr="00ED016B">
        <w:t>гибкой,</w:t>
      </w:r>
      <w:r w:rsidR="00D96EF6" w:rsidRPr="00ED016B">
        <w:t xml:space="preserve"> </w:t>
      </w:r>
      <w:r w:rsidRPr="00ED016B">
        <w:t>что</w:t>
      </w:r>
      <w:r w:rsidR="00D96EF6" w:rsidRPr="00ED016B">
        <w:t xml:space="preserve"> </w:t>
      </w:r>
      <w:r w:rsidRPr="00ED016B">
        <w:t>обеспечивает</w:t>
      </w:r>
      <w:r w:rsidR="00D96EF6" w:rsidRPr="00ED016B">
        <w:t xml:space="preserve"> </w:t>
      </w:r>
      <w:r w:rsidRPr="00ED016B">
        <w:t>потенциал</w:t>
      </w:r>
      <w:r w:rsidR="00D96EF6" w:rsidRPr="00ED016B">
        <w:t xml:space="preserve"> </w:t>
      </w:r>
      <w:r w:rsidRPr="00ED016B">
        <w:t>для</w:t>
      </w:r>
      <w:r w:rsidR="00D96EF6" w:rsidRPr="00ED016B">
        <w:t xml:space="preserve"> </w:t>
      </w:r>
      <w:r w:rsidRPr="00ED016B">
        <w:t>развития.</w:t>
      </w:r>
      <w:r w:rsidR="00D96EF6" w:rsidRPr="00ED016B">
        <w:t xml:space="preserve"> </w:t>
      </w:r>
      <w:r w:rsidR="00232614" w:rsidRPr="00ED016B">
        <w:t xml:space="preserve">Одной из возможностей развития данного продукта является </w:t>
      </w:r>
      <w:r w:rsidR="00D613A3" w:rsidRPr="00ED016B">
        <w:t>добавление</w:t>
      </w:r>
      <w:r w:rsidR="00D96EF6" w:rsidRPr="00ED016B">
        <w:t xml:space="preserve"> </w:t>
      </w:r>
      <w:r w:rsidR="00D613A3" w:rsidRPr="00ED016B">
        <w:t>новых</w:t>
      </w:r>
      <w:r w:rsidR="00D96EF6" w:rsidRPr="00ED016B">
        <w:t xml:space="preserve"> </w:t>
      </w:r>
      <w:r w:rsidR="00D613A3" w:rsidRPr="00ED016B">
        <w:t>видов</w:t>
      </w:r>
      <w:r w:rsidR="00D96EF6" w:rsidRPr="00ED016B">
        <w:t xml:space="preserve"> </w:t>
      </w:r>
      <w:r w:rsidR="00D613A3" w:rsidRPr="00ED016B">
        <w:t>техники</w:t>
      </w:r>
      <w:r w:rsidR="0068677D" w:rsidRPr="00ED016B">
        <w:t>,</w:t>
      </w:r>
      <w:r w:rsidR="00D96EF6" w:rsidRPr="00ED016B">
        <w:t xml:space="preserve"> </w:t>
      </w:r>
      <w:r w:rsidR="00D613A3" w:rsidRPr="00ED016B">
        <w:t>оружия,</w:t>
      </w:r>
      <w:r w:rsidR="00D96EF6" w:rsidRPr="00ED016B">
        <w:t xml:space="preserve"> </w:t>
      </w:r>
      <w:r w:rsidR="00D613A3" w:rsidRPr="00ED016B">
        <w:t>а</w:t>
      </w:r>
      <w:r w:rsidR="00D96EF6" w:rsidRPr="00ED016B">
        <w:t xml:space="preserve"> </w:t>
      </w:r>
      <w:r w:rsidR="00D613A3" w:rsidRPr="00ED016B">
        <w:t>также</w:t>
      </w:r>
      <w:r w:rsidR="00D96EF6" w:rsidRPr="00ED016B">
        <w:t xml:space="preserve"> </w:t>
      </w:r>
      <w:r w:rsidR="00D613A3" w:rsidRPr="00ED016B">
        <w:t>препятствий</w:t>
      </w:r>
      <w:r w:rsidR="00D96EF6" w:rsidRPr="00ED016B">
        <w:t xml:space="preserve"> </w:t>
      </w:r>
      <w:r w:rsidR="00D613A3" w:rsidRPr="00ED016B">
        <w:t>и</w:t>
      </w:r>
      <w:r w:rsidR="00D96EF6" w:rsidRPr="00ED016B">
        <w:t xml:space="preserve"> </w:t>
      </w:r>
      <w:r w:rsidR="00D613A3" w:rsidRPr="00ED016B">
        <w:t>новых</w:t>
      </w:r>
      <w:r w:rsidR="00D96EF6" w:rsidRPr="00ED016B">
        <w:t xml:space="preserve"> </w:t>
      </w:r>
      <w:r w:rsidR="00D613A3" w:rsidRPr="00ED016B">
        <w:t>режимов</w:t>
      </w:r>
      <w:r w:rsidR="00D96EF6" w:rsidRPr="00ED016B">
        <w:t xml:space="preserve"> </w:t>
      </w:r>
      <w:r w:rsidR="00D613A3" w:rsidRPr="00ED016B">
        <w:t>игры</w:t>
      </w:r>
      <w:r w:rsidR="00886D89" w:rsidRPr="00ED016B">
        <w:t>.</w:t>
      </w:r>
      <w:r w:rsidR="00D96EF6" w:rsidRPr="00ED016B">
        <w:t xml:space="preserve"> </w:t>
      </w:r>
      <w:r w:rsidR="00886D89" w:rsidRPr="00ED016B">
        <w:t>Также</w:t>
      </w:r>
      <w:r w:rsidR="00D96EF6" w:rsidRPr="00ED016B">
        <w:t xml:space="preserve"> </w:t>
      </w:r>
      <w:r w:rsidR="00886D89" w:rsidRPr="00ED016B">
        <w:t>возможно</w:t>
      </w:r>
      <w:r w:rsidR="00D96EF6" w:rsidRPr="00ED016B">
        <w:t xml:space="preserve"> </w:t>
      </w:r>
      <w:r w:rsidR="00232614" w:rsidRPr="00ED016B">
        <w:t xml:space="preserve">создание </w:t>
      </w:r>
      <w:r w:rsidR="00886D89" w:rsidRPr="00ED016B">
        <w:t>более</w:t>
      </w:r>
      <w:r w:rsidR="00D96EF6" w:rsidRPr="00ED016B">
        <w:t xml:space="preserve"> </w:t>
      </w:r>
      <w:r w:rsidR="00886D89" w:rsidRPr="00ED016B">
        <w:t>сложных</w:t>
      </w:r>
      <w:r w:rsidR="00D96EF6" w:rsidRPr="00ED016B">
        <w:t xml:space="preserve"> </w:t>
      </w:r>
      <w:r w:rsidR="00886D89" w:rsidRPr="00ED016B">
        <w:t>и</w:t>
      </w:r>
      <w:r w:rsidR="00D96EF6" w:rsidRPr="00ED016B">
        <w:t xml:space="preserve"> </w:t>
      </w:r>
      <w:r w:rsidR="00886D89" w:rsidRPr="00ED016B">
        <w:t>эффективных</w:t>
      </w:r>
      <w:r w:rsidR="00D96EF6" w:rsidRPr="00ED016B">
        <w:t xml:space="preserve"> </w:t>
      </w:r>
      <w:r w:rsidR="00886D89" w:rsidRPr="00ED016B">
        <w:t>алгоритмов</w:t>
      </w:r>
      <w:r w:rsidR="00D96EF6" w:rsidRPr="00ED016B">
        <w:t xml:space="preserve"> </w:t>
      </w:r>
      <w:r w:rsidR="0068677D" w:rsidRPr="00ED016B">
        <w:t>просчета</w:t>
      </w:r>
      <w:r w:rsidR="00D96EF6" w:rsidRPr="00ED016B">
        <w:t xml:space="preserve"> </w:t>
      </w:r>
      <w:r w:rsidR="0068677D" w:rsidRPr="00ED016B">
        <w:t>точек</w:t>
      </w:r>
      <w:r w:rsidR="00D96EF6" w:rsidRPr="00ED016B">
        <w:t xml:space="preserve"> </w:t>
      </w:r>
      <w:r w:rsidR="0068677D" w:rsidRPr="00ED016B">
        <w:t>стрельбы</w:t>
      </w:r>
      <w:r w:rsidR="00D96EF6" w:rsidRPr="00ED016B">
        <w:t xml:space="preserve"> </w:t>
      </w:r>
      <w:r w:rsidR="0068677D" w:rsidRPr="00ED016B">
        <w:t>и</w:t>
      </w:r>
      <w:r w:rsidR="00D96EF6" w:rsidRPr="00ED016B">
        <w:t xml:space="preserve"> </w:t>
      </w:r>
      <w:r w:rsidR="0068677D" w:rsidRPr="00ED016B">
        <w:t>избегания</w:t>
      </w:r>
      <w:r w:rsidR="00D96EF6" w:rsidRPr="00ED016B">
        <w:t xml:space="preserve"> </w:t>
      </w:r>
      <w:r w:rsidR="0068677D" w:rsidRPr="00ED016B">
        <w:t>пуль</w:t>
      </w:r>
      <w:r w:rsidR="00232614" w:rsidRPr="00ED016B">
        <w:t>, что позволит сделать игровой процесс более интересным</w:t>
      </w:r>
      <w:r w:rsidR="0068677D" w:rsidRPr="00ED016B">
        <w:t>.</w:t>
      </w:r>
    </w:p>
    <w:p w:rsidR="009C0A9A" w:rsidRPr="00ED016B" w:rsidRDefault="009C0A9A" w:rsidP="00067ABA">
      <w:pPr>
        <w:spacing w:after="0" w:line="24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D016B">
        <w:rPr>
          <w:rFonts w:ascii="Times New Roman" w:hAnsi="Times New Roman" w:cs="Times New Roman"/>
          <w:sz w:val="28"/>
          <w:szCs w:val="28"/>
        </w:rPr>
        <w:br w:type="page"/>
      </w:r>
    </w:p>
    <w:p w:rsidR="00842998" w:rsidRPr="00ED016B" w:rsidRDefault="009C0A9A" w:rsidP="00067ABA">
      <w:pPr>
        <w:pStyle w:val="a"/>
        <w:spacing w:line="240" w:lineRule="auto"/>
        <w:jc w:val="center"/>
        <w:outlineLvl w:val="0"/>
        <w:rPr>
          <w:sz w:val="28"/>
          <w:szCs w:val="28"/>
        </w:rPr>
      </w:pPr>
      <w:bookmarkStart w:id="44" w:name="_Toc419793316"/>
      <w:bookmarkStart w:id="45" w:name="_Toc514888841"/>
      <w:r w:rsidRPr="00ED016B">
        <w:rPr>
          <w:sz w:val="28"/>
          <w:szCs w:val="28"/>
        </w:rPr>
        <w:lastRenderedPageBreak/>
        <w:t>СПИСОК</w:t>
      </w:r>
      <w:r w:rsidR="00D96EF6" w:rsidRPr="00ED016B">
        <w:rPr>
          <w:sz w:val="28"/>
          <w:szCs w:val="28"/>
        </w:rPr>
        <w:t xml:space="preserve"> </w:t>
      </w:r>
      <w:r w:rsidRPr="00ED016B">
        <w:rPr>
          <w:sz w:val="28"/>
          <w:szCs w:val="28"/>
        </w:rPr>
        <w:t>ИСПОЛЬЗОВАННЫХ</w:t>
      </w:r>
      <w:r w:rsidR="00D96EF6" w:rsidRPr="00ED016B">
        <w:rPr>
          <w:sz w:val="28"/>
          <w:szCs w:val="28"/>
        </w:rPr>
        <w:t xml:space="preserve"> </w:t>
      </w:r>
      <w:r w:rsidRPr="00ED016B">
        <w:rPr>
          <w:sz w:val="28"/>
          <w:szCs w:val="28"/>
        </w:rPr>
        <w:t>ИСТОЧНИКОВ</w:t>
      </w:r>
      <w:bookmarkEnd w:id="44"/>
      <w:bookmarkEnd w:id="45"/>
    </w:p>
    <w:p w:rsidR="00BD2BFA" w:rsidRPr="00ED016B" w:rsidRDefault="00BD2BFA" w:rsidP="00067ABA">
      <w:pPr>
        <w:pStyle w:val="a"/>
        <w:spacing w:line="240" w:lineRule="auto"/>
        <w:ind w:firstLine="709"/>
        <w:outlineLvl w:val="0"/>
        <w:rPr>
          <w:sz w:val="28"/>
          <w:szCs w:val="28"/>
        </w:rPr>
      </w:pPr>
    </w:p>
    <w:p w:rsidR="00C82308" w:rsidRPr="00ED016B" w:rsidRDefault="00C82308" w:rsidP="00067A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46" w:name="_Toc419793317"/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[1]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Глухова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Л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А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ы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алгоритмизаци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ирования: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лаб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кум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I</w:t>
      </w:r>
      <w:r w:rsidR="00FB202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40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01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01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31D6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ени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онных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й</w:t>
      </w:r>
      <w:r w:rsidR="00731D6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дневной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ы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уч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ч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Л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А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Глухова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Е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Е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Фадеева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Е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Фадеева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ск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proofErr w:type="gramEnd"/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БГУИР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2007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Ч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51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.</w:t>
      </w:r>
    </w:p>
    <w:p w:rsidR="00C82308" w:rsidRPr="00ED016B" w:rsidRDefault="00C82308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[2]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Глухова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Л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А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учеб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оби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е: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ы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алгоритмизаци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ировани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I</w:t>
      </w:r>
      <w:r w:rsidR="00FB2024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40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01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01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31D6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ени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онных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й</w:t>
      </w:r>
      <w:r w:rsidR="00731D6E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дневной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ы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учения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ч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Ч.2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ск: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БГУИР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2006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177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.</w:t>
      </w:r>
    </w:p>
    <w:p w:rsidR="00C82308" w:rsidRPr="00ED016B" w:rsidRDefault="00C82308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[3]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ировани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языке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Delphi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Д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А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урков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[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др.]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учеб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обие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Режим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доступа: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http://www.rsdn.ru/?summary/3165.xml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2005.</w:t>
      </w:r>
    </w:p>
    <w:p w:rsidR="00C82308" w:rsidRPr="00ED016B" w:rsidRDefault="00C82308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9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[4]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рлов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А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г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ения: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учеб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обие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Пб</w:t>
      </w:r>
      <w:proofErr w:type="gramStart"/>
      <w:r w:rsidR="00B935C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B935C4" w:rsidRPr="00B935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="00B935C4" w:rsidRPr="00B935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итер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2003</w:t>
      </w:r>
      <w:r w:rsidR="00B935C4" w:rsidRPr="00B935C4">
        <w:rPr>
          <w:rFonts w:ascii="Times New Roman" w:eastAsia="Times New Roman" w:hAnsi="Times New Roman" w:cs="Times New Roman"/>
          <w:sz w:val="28"/>
          <w:szCs w:val="28"/>
          <w:lang w:eastAsia="ru-RU"/>
        </w:rPr>
        <w:t>. – 480 с.</w:t>
      </w:r>
    </w:p>
    <w:p w:rsidR="00C82308" w:rsidRPr="00ED016B" w:rsidRDefault="00C82308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[5]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Уилсон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ы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ирования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и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го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ения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yчеб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Пб</w:t>
      </w:r>
      <w:proofErr w:type="gramStart"/>
      <w:r w:rsidR="00D52AB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D52ABA" w:rsidRPr="00B935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="00D52ABA" w:rsidRPr="00B935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52ABA">
        <w:rPr>
          <w:rFonts w:ascii="Times New Roman" w:eastAsia="Times New Roman" w:hAnsi="Times New Roman" w:cs="Times New Roman"/>
          <w:sz w:val="28"/>
          <w:szCs w:val="28"/>
          <w:lang w:eastAsia="ru-RU"/>
        </w:rPr>
        <w:t>Русская Редакция</w:t>
      </w:r>
      <w:r w:rsidR="00D52ABA" w:rsidRPr="00B935C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D52ABA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03</w:t>
      </w:r>
      <w:r w:rsidR="00D52ABA" w:rsidRPr="00B935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– </w:t>
      </w:r>
      <w:r w:rsidR="00D12F55">
        <w:rPr>
          <w:rFonts w:ascii="Times New Roman" w:eastAsia="Times New Roman" w:hAnsi="Times New Roman" w:cs="Times New Roman"/>
          <w:sz w:val="28"/>
          <w:szCs w:val="28"/>
          <w:lang w:eastAsia="ru-RU"/>
        </w:rPr>
        <w:t>570</w:t>
      </w:r>
      <w:r w:rsidR="00D52ABA" w:rsidRPr="00B935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.</w:t>
      </w:r>
    </w:p>
    <w:p w:rsidR="00C82308" w:rsidRPr="00ED016B" w:rsidRDefault="00C82308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[6]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Фараонов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Delphi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6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Учебный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: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Фараонов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Пб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изд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В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Малгачёва,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2001.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231</w:t>
      </w:r>
      <w:r w:rsidR="00D96EF6"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с.</w:t>
      </w:r>
    </w:p>
    <w:p w:rsidR="00C82308" w:rsidRPr="00ED016B" w:rsidRDefault="00C82308" w:rsidP="00067ABA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ED016B">
        <w:rPr>
          <w:rFonts w:ascii="Times New Roman" w:eastAsia="Times New Roman" w:hAnsi="Times New Roman" w:cs="Times New Roman"/>
          <w:sz w:val="28"/>
          <w:szCs w:val="28"/>
          <w:lang w:eastAsia="ru-RU"/>
        </w:rPr>
        <w:t>[7]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Шупрута,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В.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В.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  <w:lang w:val="en-US"/>
        </w:rPr>
        <w:t>Delphi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2005.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Учимся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программировать: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/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В.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В.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Шупрута.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–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D016B">
        <w:rPr>
          <w:rFonts w:ascii="Times New Roman" w:hAnsi="Times New Roman"/>
          <w:sz w:val="28"/>
          <w:szCs w:val="28"/>
        </w:rPr>
        <w:t>Москва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:</w:t>
      </w:r>
      <w:proofErr w:type="gramEnd"/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изд.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="00731D6E" w:rsidRPr="00ED016B">
        <w:rPr>
          <w:rFonts w:ascii="Times New Roman" w:hAnsi="Times New Roman"/>
          <w:sz w:val="28"/>
          <w:szCs w:val="28"/>
        </w:rPr>
        <w:t>«</w:t>
      </w:r>
      <w:r w:rsidRPr="00ED016B">
        <w:rPr>
          <w:rFonts w:ascii="Times New Roman" w:hAnsi="Times New Roman"/>
          <w:sz w:val="28"/>
          <w:szCs w:val="28"/>
        </w:rPr>
        <w:t>НТ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Пресс</w:t>
      </w:r>
      <w:r w:rsidR="00731D6E" w:rsidRPr="00ED016B">
        <w:rPr>
          <w:rFonts w:ascii="Times New Roman" w:hAnsi="Times New Roman"/>
          <w:sz w:val="28"/>
          <w:szCs w:val="28"/>
        </w:rPr>
        <w:t>»</w:t>
      </w:r>
      <w:r w:rsidRPr="00ED016B">
        <w:rPr>
          <w:rFonts w:ascii="Times New Roman" w:hAnsi="Times New Roman"/>
          <w:sz w:val="28"/>
          <w:szCs w:val="28"/>
        </w:rPr>
        <w:t>,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2001.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–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140</w:t>
      </w:r>
      <w:r w:rsidR="00D96EF6" w:rsidRPr="00ED016B">
        <w:rPr>
          <w:rFonts w:ascii="Times New Roman" w:hAnsi="Times New Roman"/>
          <w:sz w:val="28"/>
          <w:szCs w:val="28"/>
        </w:rPr>
        <w:t xml:space="preserve"> </w:t>
      </w:r>
      <w:r w:rsidRPr="00ED016B">
        <w:rPr>
          <w:rFonts w:ascii="Times New Roman" w:hAnsi="Times New Roman"/>
          <w:sz w:val="28"/>
          <w:szCs w:val="28"/>
        </w:rPr>
        <w:t>с.</w:t>
      </w:r>
    </w:p>
    <w:p w:rsidR="00C82308" w:rsidRPr="00ED016B" w:rsidRDefault="00C82308" w:rsidP="00067ABA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82308" w:rsidRPr="00ED016B" w:rsidRDefault="00C82308" w:rsidP="00067ABA">
      <w:pPr>
        <w:spacing w:after="0" w:line="240" w:lineRule="auto"/>
        <w:ind w:left="-142"/>
      </w:pPr>
      <w:r w:rsidRPr="00ED016B">
        <w:br w:type="page"/>
      </w:r>
    </w:p>
    <w:p w:rsidR="00816826" w:rsidRPr="00ED016B" w:rsidRDefault="00816826" w:rsidP="00067ABA">
      <w:pPr>
        <w:pStyle w:val="a"/>
        <w:spacing w:line="240" w:lineRule="auto"/>
        <w:jc w:val="center"/>
        <w:outlineLvl w:val="0"/>
        <w:rPr>
          <w:sz w:val="28"/>
          <w:szCs w:val="28"/>
        </w:rPr>
      </w:pPr>
      <w:bookmarkStart w:id="47" w:name="_Toc514888842"/>
      <w:bookmarkEnd w:id="46"/>
      <w:r w:rsidRPr="00ED016B">
        <w:rPr>
          <w:sz w:val="28"/>
          <w:szCs w:val="28"/>
        </w:rPr>
        <w:lastRenderedPageBreak/>
        <w:t>приложение</w:t>
      </w:r>
      <w:r w:rsidR="00D96EF6" w:rsidRPr="00ED016B">
        <w:rPr>
          <w:sz w:val="28"/>
          <w:szCs w:val="28"/>
        </w:rPr>
        <w:t xml:space="preserve"> </w:t>
      </w:r>
      <w:r w:rsidRPr="00ED016B">
        <w:rPr>
          <w:sz w:val="28"/>
          <w:szCs w:val="28"/>
        </w:rPr>
        <w:t>а</w:t>
      </w:r>
      <w:r w:rsidRPr="00ED016B">
        <w:rPr>
          <w:sz w:val="28"/>
          <w:szCs w:val="28"/>
        </w:rPr>
        <w:br/>
      </w:r>
      <w:r w:rsidR="00C61719">
        <w:rPr>
          <w:caps w:val="0"/>
          <w:sz w:val="28"/>
          <w:szCs w:val="28"/>
        </w:rPr>
        <w:t>И</w:t>
      </w:r>
      <w:r w:rsidR="00C61719" w:rsidRPr="00ED016B">
        <w:rPr>
          <w:caps w:val="0"/>
          <w:sz w:val="28"/>
          <w:szCs w:val="28"/>
        </w:rPr>
        <w:t>сходный</w:t>
      </w:r>
      <w:r w:rsidR="00D96EF6" w:rsidRPr="00ED016B">
        <w:rPr>
          <w:sz w:val="28"/>
          <w:szCs w:val="28"/>
        </w:rPr>
        <w:t xml:space="preserve"> </w:t>
      </w:r>
      <w:r w:rsidR="00C61719" w:rsidRPr="00ED016B">
        <w:rPr>
          <w:caps w:val="0"/>
          <w:sz w:val="28"/>
          <w:szCs w:val="28"/>
        </w:rPr>
        <w:t>код</w:t>
      </w:r>
      <w:r w:rsidR="00D96EF6" w:rsidRPr="00ED016B">
        <w:rPr>
          <w:sz w:val="28"/>
          <w:szCs w:val="28"/>
        </w:rPr>
        <w:t xml:space="preserve"> </w:t>
      </w:r>
      <w:r w:rsidR="00C61719" w:rsidRPr="00ED016B">
        <w:rPr>
          <w:caps w:val="0"/>
          <w:sz w:val="28"/>
          <w:szCs w:val="28"/>
        </w:rPr>
        <w:t>программы</w:t>
      </w:r>
      <w:bookmarkEnd w:id="47"/>
    </w:p>
    <w:p w:rsidR="00AB26A3" w:rsidRPr="00ED016B" w:rsidRDefault="00AB26A3" w:rsidP="00067ABA">
      <w:pPr>
        <w:pStyle w:val="a1"/>
        <w:spacing w:before="0" w:line="240" w:lineRule="auto"/>
      </w:pPr>
    </w:p>
    <w:p w:rsidR="001E5891" w:rsidRPr="00ED016B" w:rsidRDefault="009B3E21" w:rsidP="00067ABA">
      <w:pPr>
        <w:pStyle w:val="a1"/>
        <w:spacing w:before="0" w:line="240" w:lineRule="auto"/>
        <w:ind w:firstLine="0"/>
      </w:pPr>
      <w:r w:rsidRPr="00ED016B">
        <w:t>Главная</w:t>
      </w:r>
      <w:r w:rsidR="00D96EF6" w:rsidRPr="00ED016B">
        <w:t xml:space="preserve"> </w:t>
      </w:r>
      <w:r w:rsidRPr="00ED016B">
        <w:t>форма:</w:t>
      </w:r>
    </w:p>
    <w:p w:rsidR="00963E6B" w:rsidRPr="00230795" w:rsidRDefault="00963E6B" w:rsidP="00067ABA">
      <w:pPr>
        <w:pStyle w:val="a1"/>
        <w:spacing w:before="0" w:line="240" w:lineRule="auto"/>
        <w:ind w:firstLine="0"/>
        <w:rPr>
          <w:rFonts w:ascii="Courier New" w:hAnsi="Courier New" w:cs="Courier New"/>
        </w:rPr>
      </w:pP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ni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RoboWa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nterfac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ses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enu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ifficulty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ongrat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coreBoa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Help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ode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ontroll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topWatc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lass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ntrol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Object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im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ysUtil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UI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ariant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orm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raphic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Layout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Mat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ectors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ntrol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resentation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tdCtrl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An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Window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ebu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SoundMana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us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eneric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llections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redits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yp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MainForm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las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For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imgBackgrou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Im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orm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TObj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ormResiz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TObj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ormKeyDow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TObje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Ke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Wo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KeyCha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Cha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hif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ShiftSt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ivat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PrevWindowSiz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PrevStageSiz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ublic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MainFor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ainFor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mplementatio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i/>
          <w:iCs/>
          <w:color w:val="008000"/>
          <w:sz w:val="18"/>
          <w:szCs w:val="18"/>
          <w:lang w:val="en-US" w:eastAsia="ru-RU"/>
        </w:rPr>
        <w:t>{$R *.fmx}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i/>
          <w:iCs/>
          <w:color w:val="008000"/>
          <w:sz w:val="18"/>
          <w:szCs w:val="18"/>
          <w:lang w:val="en-US" w:eastAsia="ru-RU"/>
        </w:rPr>
        <w:t>{$R *.Windows.fmx MSWINDOWS}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ainFor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orm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TObje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MainMenuScree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RMainMenu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MainMenu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are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DifficultyScree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RDifficult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Difficulty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are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ainFor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GameScree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RGam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Gam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are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ainFor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HelpScree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RHelp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Help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are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ainFor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CreditsScree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RCredits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Credits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are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ainFor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CongratScree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RCongrat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Congrat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are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ainFor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Model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oundManage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SoundMana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ASoundMana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laySou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menu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Controlle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ontroll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R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are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Gam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PauseScree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RPaus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Paus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are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ctiveWindow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wMainMenu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ainFor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ormKeyDow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TObje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Ke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Wo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KeyCha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Cha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hif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ShiftSt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SoundManager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KeyCha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1'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ASoundMana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lipVolum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menu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KeyCha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9'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howDemo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howDemo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KeyCha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0'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topEnemies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topEnemie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KeyCha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2'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g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ontrolTyp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(Ord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mo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KeyCha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='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A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ro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Non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KeyCha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–'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A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Key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K_ESCAP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ActiveWindow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awGam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Controll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im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uspend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Paus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ActiveWindow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wPau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awPau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Paus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btnResum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OnClick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ActiveWindow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wGam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awHelp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Help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btnExi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OnClick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Ke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K_RETUR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an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hif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sAl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ainFor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ndowStat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&lt;&gt;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UI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WindowSt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sMaximized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revWindowSiz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ullScreen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mgBackgroun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rapMod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Object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ImageWrapMod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Origina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BorderSty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mxFormBorderSty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bsNon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ullScreen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BorderSty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mxFormBorderSty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izeab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revWindowSiz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revWindowSiz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ainFor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ormResiz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TObje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WFa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HFa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WFac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revStageSiz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HFac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revStageSiz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i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int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AScoreBoa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ameMode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gmPingPon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WFa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HFa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HFa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all &lt;&gt;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il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all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WFa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HFa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o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WFa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HFa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revWindowSiz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revStageSiz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Gam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mgBack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</w:p>
    <w:p w:rsidR="001E5891" w:rsidRPr="00230795" w:rsidRDefault="001E5891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28"/>
          <w:szCs w:val="28"/>
          <w:lang w:val="en-US" w:eastAsia="ru-RU"/>
        </w:rPr>
      </w:pPr>
    </w:p>
    <w:p w:rsidR="001E5891" w:rsidRPr="001213D0" w:rsidRDefault="001E5891" w:rsidP="00067ABA">
      <w:pPr>
        <w:spacing w:after="0" w:line="240" w:lineRule="auto"/>
        <w:textAlignment w:val="top"/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</w:pPr>
      <w:r w:rsidRPr="001213D0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Модуль</w:t>
      </w:r>
      <w:r w:rsidR="00D96EF6" w:rsidRPr="001213D0"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  <w:t xml:space="preserve"> </w:t>
      </w:r>
      <w:r w:rsidRPr="001213D0"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  <w:t>Model:</w:t>
      </w:r>
    </w:p>
    <w:p w:rsidR="001E5891" w:rsidRPr="00230795" w:rsidRDefault="001E5891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28"/>
          <w:szCs w:val="28"/>
          <w:lang w:val="en-US" w:eastAsia="ru-RU"/>
        </w:rPr>
      </w:pP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ni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ode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nterface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ses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Enemy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ulle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Window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ialog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eneric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llections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lass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ontroll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ysUtil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Bal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orm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UI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MEDIA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MAX_CHILDS_CN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5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ANK_SCA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4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MAX_CREATION_DEPTH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PING_PONG_WIN_SCOR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7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PVP_WIN_SCOR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WIN_SCOR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arra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.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4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7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ype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ActiveWindow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wMainMenu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wPaus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wDifficult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wGam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wHelp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GameStat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sNon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sCountDow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sPlayin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sGameOv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GameMod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mNon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m12MAN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mPingPon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mPVP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mPvCO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Model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lass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ivat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ublic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Scor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Coun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arra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.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EnemyTarg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List&lt;Integer&gt;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bjectList&lt;TBullet&gt;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bjectList&lt;TTank&gt;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   Bal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Bal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IsGameEnd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IsRoundEnd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Mouse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ShowDemo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topEnemie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GameMo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GameMo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GameSt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GameSt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ActiveWindo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ctiveWindo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ruct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verloa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estruct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estr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verloa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topGam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pawnChild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ra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NewGam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GameMo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GameMo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Loo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rop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learSt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Upd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Particles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las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Threa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ivat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tecte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Execu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verri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ruct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DoNotLaunc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verloa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ublic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A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Particle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rticles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article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mplementatio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ses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RoboWa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ongrat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enu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coreBoa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ifficulty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MSyste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oundMana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us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ruct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MPlay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ediaPlay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nherited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sGameEnd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topEnemies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bjectList&lt;TTank&gt;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ullet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bjectList&lt;TBullet&gt;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EnemyTargets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List&lt;Integer&gt;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rticles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article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howDemo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WaitKeyPres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hil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etKeySt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K_SPAC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etKeySt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K_RETUR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a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etKeySt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K_RCONTRO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Applica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rocessMessage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leep(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5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unction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EnotherPlayer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ameMod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mPvCOM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N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mod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unction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EnotherPlayerNam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trin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ameMod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mPvCOM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COM'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1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tToStr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EnotherPlayer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layerLoos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cor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EnotherPlayer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]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cor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EnotherPlayer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]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CongratScreen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EnotherPlayer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AScoreBoa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xP</w:t>
      </w:r>
      <w:proofErr w:type="gramStart"/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ext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tToSt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cor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xCongra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l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lphaColo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Royalbl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AScoreBoa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xP</w:t>
      </w:r>
      <w:proofErr w:type="gramStart"/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ext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tToSt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cor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xCongra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l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lphaColo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R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AScoreBoa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xP</w:t>
      </w:r>
      <w:proofErr w:type="gramStart"/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ext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tToSt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cor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xCongra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l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lphaColo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R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cor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EnotherPlayer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]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WIN_SCOR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Ord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ameMod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]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xCongra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ex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PLAYER '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EnotherPlayerNam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#13#1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IS'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#13#1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THE'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#13#1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CHAPMION!!!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ASoundMana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laySou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winner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sGameEnd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xCongra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ex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PLAYER '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EnotherPlayerNam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#13#1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WINS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sRoundEnd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isib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Applica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rocessMessage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WaitKeyPres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isib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ruct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articl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DoNotLaunc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nherited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DoNotLaunch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riority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hreadPriorit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pHigh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article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Execu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hi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 &lt; 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Assigne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ullet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Destroyed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Update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ullet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Drawing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Delete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Dec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c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estruct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Particle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ermin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o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o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ullet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nherited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estr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ra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MainFor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BeginUpd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howDemo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SetVisibilityOfDemoElemen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SetVisibilityOfDemoElemen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hi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 &lt; 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Assigne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raw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c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hi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 &lt; 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Assigne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raw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c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ameMode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gmPingPon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Bal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ra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MainFor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EndUpd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p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Cou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g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wnto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Dec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Coun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Delete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Brea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pawnChild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Child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o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DeltaAn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eltaAn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6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AX_CHILDS_C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Tank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o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AX_CHILDS_CNT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COS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eltaAng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IN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eltaAng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sInStageBound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hildTank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eltaAng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9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tToSt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odySca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.6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Key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lStag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hild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ionDep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reationDepth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Ad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hild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Cou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Cou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Upd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IsRoundEnded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sRoundEnd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ClearSt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NewGam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ameMo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IsGameEnded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StopGam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sGameEnd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Gam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Difficulty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hi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 &lt; 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Assigne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ed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Update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ameMode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gm12MAN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ionDepth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 MAX_CREATION_DEPTH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    SpawnChild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Coun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            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Loo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gmPingPon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al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ed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 PlayerLoo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gmPVP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 PlayerLoo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gmPvCO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   PlayerLoo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Dec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Coun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Delete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Dec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c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ameMode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gmPingPon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all &lt;&gt;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il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al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e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IsGameEnd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al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Upd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Particle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Execu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learSt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o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 xml:space="preserve">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lea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o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ullet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Bulle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lea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ameMode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gmPingPon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Bal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all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i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topGam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ClearSt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cor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cor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cor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lear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ameMod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mNon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ctiveWindow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wDifficult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rop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em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Rounded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oundedH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empTank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i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oundedW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Round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oundedH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Round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repeat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empTank &lt;&gt;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il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FreeAndNil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em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GameScreen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empTank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Random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oundedW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Random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ounded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tToSt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SCA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lStag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empTank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Enemy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Random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oundedW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Random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ounded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tToSt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SCA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ControlTyp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lSt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ntil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em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heckCollision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Ad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em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PlayersCou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proofErr w:type="gramStart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Cou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de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NewGam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GameMod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GameMod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MainFor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OnResiz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ameStat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sCountDow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ameMod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GameMo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Gam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ctiveWindow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wGam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GameScreen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GameMode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gmPingPon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Ad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1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ANK_SCA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00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lSt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Ad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             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2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SCA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00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Key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lStag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all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Bal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9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lSt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i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int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AScoreBoa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Cou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Cou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gmPvCO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ro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Mou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ro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Non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i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int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AScoreBoa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gmPVP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ro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ro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i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int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AScoreBoa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gm12MAN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ro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rop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i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int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mgBack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AScoreBoar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coreBoar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Controll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im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Resume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1E5891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</w:p>
    <w:p w:rsidR="001E5891" w:rsidRPr="00230795" w:rsidRDefault="001E5891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28"/>
          <w:szCs w:val="28"/>
          <w:lang w:val="en-US" w:eastAsia="ru-RU"/>
        </w:rPr>
      </w:pPr>
    </w:p>
    <w:p w:rsidR="001E5891" w:rsidRPr="001213D0" w:rsidRDefault="001E5891" w:rsidP="00067ABA">
      <w:pPr>
        <w:spacing w:after="0" w:line="240" w:lineRule="auto"/>
        <w:textAlignment w:val="top"/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</w:pPr>
      <w:r w:rsidRPr="001213D0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Модуль</w:t>
      </w:r>
      <w:r w:rsidR="00D96EF6" w:rsidRPr="001213D0"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  <w:t xml:space="preserve"> </w:t>
      </w:r>
      <w:r w:rsidRPr="001213D0"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  <w:t>Tank:</w:t>
      </w:r>
    </w:p>
    <w:p w:rsidR="001E5891" w:rsidRPr="00230795" w:rsidRDefault="001E5891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28"/>
          <w:szCs w:val="28"/>
          <w:lang w:val="en-US" w:eastAsia="ru-RU"/>
        </w:rPr>
      </w:pP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ni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nterfac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ses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Object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An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raphic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Util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lass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Window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Mat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UI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ANK_DELTA_SPE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.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ANK_DELTA_RO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.8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ANK_DELTA_GUN_RO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.5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ANK_MAX_SPE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.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ANK_MIN_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TANK_MAX_SPE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ANK_COOLDOWN_TICS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ANK_BULLET_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MAX_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ANK_BULLET_POWE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ANK_HP_MAR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yp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CharArray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array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Cha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TankMod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mdMouseTrac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dPVP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dPingPon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dEnem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TankRoto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rCC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C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Non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ControlTyp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tMou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tNon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TTank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las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Compone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tecte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HPR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HPBa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ect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Control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harArra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GunControl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harArra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ControlTyp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ontrolTyp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Gun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MoveAn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GunAn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angAn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BitmapListAnima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CoolDownTic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ReadyForShoo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Mouse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Destroy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Dea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HP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Gun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Im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BodySca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TankRoto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Roto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Velocit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nc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ec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ublic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CreationDepth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y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t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pert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estroy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rea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Destroy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pert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ontrolType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rea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ControlType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rit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pert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Image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rea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pert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rea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Pos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rit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et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pert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ot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Rotor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rea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TankRot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pert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pe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rea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pe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pert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ody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rea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pert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odySca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rea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Sca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pert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rea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ruct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Body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pe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Col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trin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pScaleFact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mxObj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verloa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irtua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hoo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w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estruct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estr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verloa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ra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am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mou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tartCoolDownTim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ove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irtua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unAngle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irtua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hoot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irtua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Upd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irtua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etAngleFromMou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etAngleFrom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ree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TObj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unction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heckCollision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unction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sInStageBound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Normalize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n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mplementatio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ses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FRoboWa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ode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ulle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oundMana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ruct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Body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pe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Col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trin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pScaleFact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mxObj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nherited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HP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0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Dea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TankRoto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Non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ControlTyp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ControlTyp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reationDepth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ControlKey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harArra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W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A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S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D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ControlKey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harArra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V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N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B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ControlKey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harArra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I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J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K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L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ControlKey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harArra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Ch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K_LEF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Ch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K_RIGH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,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Chr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K_DOW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CoolDownTics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ReadyForShoo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Sca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caleFacto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Pos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Velocity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Ang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Body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Ang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Body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pe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Destroy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Im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Im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Img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ren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Bitmap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LoadFromFi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Color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body.png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WrapMod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ImageWrapMo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i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otationAng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Body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itmap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caleFact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itmap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caleFact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Im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Imag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GunImg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ren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Bitmap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LoadFromFi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Color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gun.png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WrapMod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ImageWrapMo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i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otationAng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Body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itmap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caleFact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itmap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caleFact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MoveAni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BitmapListAnima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oveAni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ren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AnimationBitmap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LoadFromFi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tank.png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ropertyNam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Bitmap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nimationCoun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4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nimationRowCoun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uratio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.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elay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Loop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angAni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BitmapListAnima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angAni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ren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AnimationBitmap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LoadFromFi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bang.png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ropertyNam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Bitmap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nimationCoun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nimationRowCoun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uratio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.5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elay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Loop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OnFinish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ree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HPBack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ect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HPBack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ren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l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l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lphaColo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R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Width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TANK_HP_MARG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trok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hickness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.5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Heigh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8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HPRec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ect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HPRect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ren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l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l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lphaColo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hartreu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Width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TANK_HP_MARG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trok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l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lphaColo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Nul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Heigh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8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et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Pos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estructor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str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nherited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estr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hoot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ControlType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ctMou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etKeySt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K_LBUTT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Shoo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ANK_BULLET_POW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ct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etKeySt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Or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Control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Shoo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ANK_BULLET_POW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StartCoolDownTim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etAngleFromMou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VectC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MouseVec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MouseVec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Mouse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ouse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ouseVec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ectCo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t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Ang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ArcCos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ectC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Ang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Gun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ouseVec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Ang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Gun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etAngleFrom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etKeySt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Ord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ControlKey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Ord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rCCW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])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GunAngle – TANK_DELTA_GUN_RO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etKeySt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Ord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ControlKey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Ord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rCW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])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Gun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DELTA_GUN_RO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unAngle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lastRenderedPageBreak/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ControlType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ctMou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SetAngleFromMou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ct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SetAngleFrom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nc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DELTA_SPEED &lt; TANK_MAX_SPEED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pe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pe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DELTA_SPEE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pe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MAX_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ec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peed – TANK_DELTA_SPEED &gt; TANK_MIN_SPEED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pe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peed – TANK_DELTA_SPEE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pe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MIN_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Normalize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n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ng &g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6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n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ng –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6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ng &lt; –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6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n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n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6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MakePositiveAngle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n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ng &l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n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An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6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Move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TankRoto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Non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ameMod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&gt; gmPingPong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etKeySt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Or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Control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Angle – TANK_DELTA_RO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TankRoto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CC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etKeySt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Or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Control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DELTA_RO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TankRoto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C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Normalize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etKeySt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Or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ControlKey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IncSpeed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etKeySt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Ord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ControlKey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ecSpee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Abs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.1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pe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peed &g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peed – TANK_DELTA_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peed &lt;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 xml:space="preserve">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DELTA_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CheckCollision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unction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sInStageBound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GameScree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mgBackg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X &gt;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an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X &lt;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Widt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an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Y &gt;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a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Y &lt;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Heigh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unction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heckCollision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COEF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SelfR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imR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esR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ec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o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COS(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Angle 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9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IN(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Angle 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9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lfRec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ec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X – 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Y – 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to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sInStageBound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o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imRec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ec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OE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COE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IntersectRectF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Re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elfRe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imRe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a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&gt;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pe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Exi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Pos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o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o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Spe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Upd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Dead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GunAngle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Shoot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Move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HPRect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Width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TANK_HP_MARG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0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HP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230795" w:rsidRPr="000C4CFD" w:rsidRDefault="00230795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</w:p>
    <w:p w:rsidR="00230795" w:rsidRPr="000C4CFD" w:rsidRDefault="00230795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hoo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w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Bullet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ullet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ReadyForShoot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ReadyForShoo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ullet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Gun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COS(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Angle 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9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ullet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Gun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IN(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Angle 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9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Mode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Bullet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Add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Bulle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ullet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ullet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Gun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TANK_BULLET_SPE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w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lStag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SoundMana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laySou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shot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StartCoolDownTim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ReadyForShoot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Inc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CoolDownTic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CoolDownTic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COOLDOWN_TICS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ReadyForShoo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CoolDownTics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raw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HP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itio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int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RotationAng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itio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int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RotationAng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GunA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HPPo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HP_MAR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5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HPR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i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int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HP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HPBa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i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int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HP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Damag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Amoun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HP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HP – pAmoun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HP &lt;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an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Dea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Dea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ASoundMana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laySou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boom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HPR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HPBa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Visibl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als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Im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3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angAn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Enabled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ree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TObjec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Destroye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ru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1E5891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1E5891" w:rsidRPr="001213D0" w:rsidRDefault="001E5891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</w:p>
    <w:p w:rsidR="00E24AED" w:rsidRPr="00230795" w:rsidRDefault="001E5891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</w:p>
    <w:p w:rsidR="00E24AED" w:rsidRPr="00427F63" w:rsidRDefault="00E24AED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</w:pPr>
    </w:p>
    <w:p w:rsidR="001E5891" w:rsidRPr="001213D0" w:rsidRDefault="001E5891" w:rsidP="00067ABA">
      <w:pPr>
        <w:spacing w:after="0" w:line="240" w:lineRule="auto"/>
        <w:textAlignment w:val="top"/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</w:pPr>
      <w:r w:rsidRPr="001213D0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lastRenderedPageBreak/>
        <w:t>Модуль</w:t>
      </w:r>
      <w:r w:rsidR="00D96EF6" w:rsidRPr="001213D0"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  <w:t xml:space="preserve"> </w:t>
      </w:r>
      <w:r w:rsidRPr="001213D0">
        <w:rPr>
          <w:rFonts w:ascii="Times New Roman" w:eastAsia="Times New Roman" w:hAnsi="Times New Roman" w:cs="Times New Roman"/>
          <w:color w:val="333333"/>
          <w:sz w:val="28"/>
          <w:szCs w:val="28"/>
          <w:lang w:val="en-US" w:eastAsia="ru-RU"/>
        </w:rPr>
        <w:t>EnemyTank:</w:t>
      </w:r>
    </w:p>
    <w:p w:rsidR="001E5891" w:rsidRPr="00427F63" w:rsidRDefault="001E5891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</w:pP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ni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Enemy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nterfac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ses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Object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An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raphic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Util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Typ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lasse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Window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yste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Math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ENEMY_BULLET_POWE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OPTIMAL_DIS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5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ype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TMoveDirection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rUp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rDowm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rLef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rRifh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rNon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EnemyTank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las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tecte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FMoveDirec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veDirec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ublic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ruct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Body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pe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Col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trin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pScaleFact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ontrolTyp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mxObj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verri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unAngle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verri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ove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verri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Upd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verrid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unction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etCircleShootDirectio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im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unction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etLinearShootDirectio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im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SetVisibilityOfDemoElement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V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oolea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mplementatio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uses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FRoboWa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odel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ulle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Util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onstruct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Enemy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Body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pe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pCol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trin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caleFact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ControlTyp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ControlTyp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FmxObjec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nherited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reat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Body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pe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Col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ScaleFacto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ControlTyp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end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MoveDirectio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rUp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Enemy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Move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Dis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DistMo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An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o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lassNam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TEnemyTank'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is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istMo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t(Sq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is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is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ng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ArcCos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is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istMo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proofErr w:type="gramStart"/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n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An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istMod &lt; OPTIMAL_DIST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n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ng –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45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Or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MoveDirec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Abs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istMod – OPTIMAL_DIS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istMod &gt; OPTIMAL_DIST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n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n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45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Or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MoveDirec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istMod &lt; OPTIMAL_DIST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    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n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ng –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45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Or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MoveDirec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Start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COS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IN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ng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  – </w:t>
      </w:r>
      <w:proofErr w:type="gramStart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IN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COS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ng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gt;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Ang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Angle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DELTA_ROT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Body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BodyAngle – TANK_DELTA_RO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brea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cas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oveDirection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of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drUp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Inc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drDow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Dec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heckCollisions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MoveDirection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MoveDirec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–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Ord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MoveDirectio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unction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Enemy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etLinearShootDirectio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im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X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x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y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0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0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A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imTank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X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Y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r0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Xt –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r0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Yt –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x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COS(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Angle 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9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y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peed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IN(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Angle 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9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ANK_BULLET_SPE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0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x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0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y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Sq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0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0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–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4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– B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t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X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X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x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Y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y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X –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 –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unction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Enemy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etCircleShootDirectio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im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X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b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0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0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A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B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OMEGA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ealT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ealT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M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MVect1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Vect2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unction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etDirectio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eal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Extende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ootN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By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: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imTank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oto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CW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Angle –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OMEGA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T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OMEGA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M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COS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IN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esult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al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Sqrt(Sq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b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imTank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X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Y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os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b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ANK_BULLET_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Spee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r0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Xt –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r0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Yt –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Sel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P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OMEGA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ANK_DELTA_RO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Vt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OMEGA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otor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CW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COS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IN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COS(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Angle 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IN(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Angle 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0x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0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0x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x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0y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y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Sqr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b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b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C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4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– </w:t>
      </w:r>
      <w:r w:rsidRPr="000C4CFD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4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 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C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T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1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t(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– B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t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T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2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t(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– B –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t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MVect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1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etDirectio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ealT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MVect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2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etDirectio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ealT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Abs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1 – realT1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lt;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Abs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T2 – realT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Vect1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Result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Vect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EnemyTan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GunAngleLogic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var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VectC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Si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MinIndex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,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UnderControlAmn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 w:eastAsia="ru-RU"/>
        </w:rPr>
        <w:t>Intege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FMouseVec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PointF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for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o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ount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lastRenderedPageBreak/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proofErr w:type="gramStart"/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lassName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FF0000"/>
          <w:sz w:val="18"/>
          <w:szCs w:val="18"/>
          <w:lang w:val="en-US" w:eastAsia="ru-RU"/>
        </w:rPr>
        <w:t>'TEnemyTank'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Rotor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rNone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AGameScree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cR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Height</w:t>
      </w:r>
      <w:proofErr w:type="gramEnd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MouseVec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etLinearShootDirectio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lse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MouseVec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GetCircleShootDirection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Player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[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I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]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   break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ouseVec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ectCos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Sqrt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X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Y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ArcCos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VectCos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PI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Gun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+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80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MouseVec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X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&gt;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FGunAngle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FGunAngle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end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procedure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TEnemyTan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Update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GunAngle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Shoot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ENEMY_BULLET_POW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StartCoolDownTimer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if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not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AModel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0C4CFD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FStopEnemies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then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   MoveLogick</w:t>
      </w:r>
      <w:r w:rsidRPr="000C4CFD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with</w:t>
      </w: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HPRect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do</w:t>
      </w:r>
    </w:p>
    <w:p w:rsidR="00067ABA" w:rsidRPr="000C4CFD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0C4CFD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0C4CF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 w:eastAsia="ru-RU"/>
        </w:rPr>
        <w:t>begin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 xml:space="preserve">      </w:t>
      </w:r>
      <w:proofErr w:type="gramStart"/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Width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:</w:t>
      </w:r>
      <w:proofErr w:type="gramEnd"/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=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(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BodyImg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.</w:t>
      </w:r>
      <w:r w:rsidRPr="001213D0">
        <w:rPr>
          <w:rFonts w:ascii="Courier New" w:eastAsia="Times New Roman" w:hAnsi="Courier New" w:cs="Courier New"/>
          <w:color w:val="006600"/>
          <w:sz w:val="18"/>
          <w:szCs w:val="18"/>
          <w:lang w:val="en-US" w:eastAsia="ru-RU"/>
        </w:rPr>
        <w:t>Width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– TANK_HP_MARG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2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)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/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FF"/>
          <w:sz w:val="18"/>
          <w:szCs w:val="18"/>
          <w:lang w:val="en-US" w:eastAsia="ru-RU"/>
        </w:rPr>
        <w:t>100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*</w:t>
      </w: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FHP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val="en-US"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val="en-US" w:eastAsia="ru-RU"/>
        </w:rPr>
        <w:t>   </w:t>
      </w: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eastAsia="ru-RU"/>
        </w:rPr>
        <w:t>en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eastAsia="ru-RU"/>
        </w:rPr>
        <w:t>en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eastAsia="ru-RU"/>
        </w:rPr>
        <w:t>;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eastAsia="ru-RU"/>
        </w:rPr>
      </w:pPr>
      <w:r w:rsidRPr="001213D0">
        <w:rPr>
          <w:rFonts w:ascii="Courier New" w:eastAsia="Times New Roman" w:hAnsi="Courier New" w:cs="Courier New"/>
          <w:color w:val="333333"/>
          <w:sz w:val="18"/>
          <w:szCs w:val="18"/>
          <w:lang w:eastAsia="ru-RU"/>
        </w:rPr>
        <w:t> </w:t>
      </w:r>
    </w:p>
    <w:p w:rsidR="00067ABA" w:rsidRPr="001213D0" w:rsidRDefault="00067ABA" w:rsidP="00067ABA">
      <w:pPr>
        <w:spacing w:after="0" w:line="240" w:lineRule="auto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eastAsia="ru-RU"/>
        </w:rPr>
      </w:pPr>
      <w:r w:rsidRPr="001213D0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eastAsia="ru-RU"/>
        </w:rPr>
        <w:t>end</w:t>
      </w:r>
      <w:r w:rsidRPr="001213D0">
        <w:rPr>
          <w:rFonts w:ascii="Courier New" w:eastAsia="Times New Roman" w:hAnsi="Courier New" w:cs="Courier New"/>
          <w:color w:val="000066"/>
          <w:sz w:val="18"/>
          <w:szCs w:val="18"/>
          <w:lang w:eastAsia="ru-RU"/>
        </w:rPr>
        <w:t>.</w:t>
      </w:r>
    </w:p>
    <w:p w:rsidR="001E5891" w:rsidRPr="001213D0" w:rsidRDefault="001E5891" w:rsidP="00067ABA">
      <w:pPr>
        <w:spacing w:after="0" w:line="240" w:lineRule="auto"/>
        <w:textAlignment w:val="top"/>
        <w:rPr>
          <w:rFonts w:ascii="Times New Roman" w:eastAsia="Times New Roman" w:hAnsi="Times New Roman" w:cs="Times New Roman"/>
          <w:color w:val="333333"/>
          <w:sz w:val="18"/>
          <w:szCs w:val="18"/>
          <w:lang w:val="en-US" w:eastAsia="ru-RU"/>
        </w:rPr>
      </w:pPr>
    </w:p>
    <w:p w:rsidR="001E5891" w:rsidRPr="001E5891" w:rsidRDefault="001E5891" w:rsidP="00067ABA">
      <w:pPr>
        <w:spacing w:after="0" w:line="240" w:lineRule="auto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</w:p>
    <w:sectPr w:rsidR="001E5891" w:rsidRPr="001E5891" w:rsidSect="00427F63">
      <w:footerReference w:type="default" r:id="rId58"/>
      <w:headerReference w:type="first" r:id="rId59"/>
      <w:footerReference w:type="first" r:id="rId60"/>
      <w:pgSz w:w="11906" w:h="16838" w:code="9"/>
      <w:pgMar w:top="1134" w:right="851" w:bottom="1531" w:left="1701" w:header="709" w:footer="964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E5A09" w:rsidRDefault="009E5A09" w:rsidP="00A408D3">
      <w:pPr>
        <w:spacing w:after="0" w:line="240" w:lineRule="auto"/>
      </w:pPr>
      <w:r>
        <w:separator/>
      </w:r>
    </w:p>
  </w:endnote>
  <w:endnote w:type="continuationSeparator" w:id="0">
    <w:p w:rsidR="009E5A09" w:rsidRDefault="009E5A09" w:rsidP="00A408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4CFD" w:rsidRDefault="000C4CF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4CFD" w:rsidRPr="00427F63" w:rsidRDefault="000C4CFD" w:rsidP="00427F63">
    <w:pPr>
      <w:pStyle w:val="Footer"/>
      <w:jc w:val="right"/>
      <w:rPr>
        <w:rFonts w:ascii="Times New Roman" w:hAnsi="Times New Roman" w:cs="Times New Roman"/>
        <w:sz w:val="28"/>
        <w:szCs w:val="2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4CFD" w:rsidRDefault="000C4CFD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4CFD" w:rsidRPr="000C4CFD" w:rsidRDefault="000C4CFD" w:rsidP="00427F63">
    <w:pPr>
      <w:pStyle w:val="Footer"/>
      <w:jc w:val="right"/>
      <w:rPr>
        <w:rFonts w:ascii="Times New Roman" w:hAnsi="Times New Roman" w:cs="Times New Roman"/>
        <w:sz w:val="28"/>
        <w:szCs w:val="28"/>
        <w:lang w:val="en-US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4CFD" w:rsidRPr="00427F63" w:rsidRDefault="000C4CFD" w:rsidP="00427F63">
    <w:pPr>
      <w:pStyle w:val="Footer"/>
      <w:jc w:val="right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E5A09" w:rsidRDefault="009E5A09" w:rsidP="00A408D3">
      <w:pPr>
        <w:spacing w:after="0" w:line="240" w:lineRule="auto"/>
      </w:pPr>
      <w:r>
        <w:separator/>
      </w:r>
    </w:p>
  </w:footnote>
  <w:footnote w:type="continuationSeparator" w:id="0">
    <w:p w:rsidR="009E5A09" w:rsidRDefault="009E5A09" w:rsidP="00A408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4CFD" w:rsidRDefault="000C4CF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4CFD" w:rsidRDefault="000C4CF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4CFD" w:rsidRDefault="000C4CF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4CFD" w:rsidRDefault="000C4CF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B22B85"/>
    <w:multiLevelType w:val="multilevel"/>
    <w:tmpl w:val="756896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1A92B27"/>
    <w:multiLevelType w:val="multilevel"/>
    <w:tmpl w:val="B262083C"/>
    <w:lvl w:ilvl="0">
      <w:start w:val="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47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12835F79"/>
    <w:multiLevelType w:val="multilevel"/>
    <w:tmpl w:val="F056DD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F082585"/>
    <w:multiLevelType w:val="multilevel"/>
    <w:tmpl w:val="2D6CE0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D4279F6"/>
    <w:multiLevelType w:val="multilevel"/>
    <w:tmpl w:val="395249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FB570A6"/>
    <w:multiLevelType w:val="hybridMultilevel"/>
    <w:tmpl w:val="9F0074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840BF"/>
    <w:multiLevelType w:val="multilevel"/>
    <w:tmpl w:val="3AF2DA6E"/>
    <w:lvl w:ilvl="0">
      <w:start w:val="2"/>
      <w:numFmt w:val="bullet"/>
      <w:lvlText w:val="−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7" w15:restartNumberingAfterBreak="0">
    <w:nsid w:val="3DA655A7"/>
    <w:multiLevelType w:val="multilevel"/>
    <w:tmpl w:val="B824E8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92" w:hanging="62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45D23F69"/>
    <w:multiLevelType w:val="multilevel"/>
    <w:tmpl w:val="D7825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BAC508F"/>
    <w:multiLevelType w:val="multilevel"/>
    <w:tmpl w:val="ADD2CF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F327DE7"/>
    <w:multiLevelType w:val="hybridMultilevel"/>
    <w:tmpl w:val="44B8BAA8"/>
    <w:lvl w:ilvl="0" w:tplc="510A86F6">
      <w:start w:val="1"/>
      <w:numFmt w:val="decimal"/>
      <w:lvlText w:val="%1"/>
      <w:lvlJc w:val="left"/>
      <w:pPr>
        <w:ind w:left="6173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6893" w:hanging="360"/>
      </w:pPr>
    </w:lvl>
    <w:lvl w:ilvl="2" w:tplc="0419001B">
      <w:start w:val="1"/>
      <w:numFmt w:val="lowerRoman"/>
      <w:lvlText w:val="%3."/>
      <w:lvlJc w:val="right"/>
      <w:pPr>
        <w:ind w:left="7613" w:hanging="180"/>
      </w:pPr>
    </w:lvl>
    <w:lvl w:ilvl="3" w:tplc="0419000F">
      <w:start w:val="1"/>
      <w:numFmt w:val="decimal"/>
      <w:lvlText w:val="%4."/>
      <w:lvlJc w:val="left"/>
      <w:pPr>
        <w:ind w:left="8333" w:hanging="360"/>
      </w:pPr>
    </w:lvl>
    <w:lvl w:ilvl="4" w:tplc="04190019">
      <w:start w:val="1"/>
      <w:numFmt w:val="lowerLetter"/>
      <w:lvlText w:val="%5."/>
      <w:lvlJc w:val="left"/>
      <w:pPr>
        <w:ind w:left="9053" w:hanging="360"/>
      </w:pPr>
    </w:lvl>
    <w:lvl w:ilvl="5" w:tplc="0419001B">
      <w:start w:val="1"/>
      <w:numFmt w:val="lowerRoman"/>
      <w:lvlText w:val="%6."/>
      <w:lvlJc w:val="right"/>
      <w:pPr>
        <w:ind w:left="9773" w:hanging="180"/>
      </w:pPr>
    </w:lvl>
    <w:lvl w:ilvl="6" w:tplc="0419000F">
      <w:start w:val="1"/>
      <w:numFmt w:val="decimal"/>
      <w:lvlText w:val="%7."/>
      <w:lvlJc w:val="left"/>
      <w:pPr>
        <w:ind w:left="10493" w:hanging="360"/>
      </w:pPr>
    </w:lvl>
    <w:lvl w:ilvl="7" w:tplc="04190019" w:tentative="1">
      <w:start w:val="1"/>
      <w:numFmt w:val="lowerLetter"/>
      <w:lvlText w:val="%8."/>
      <w:lvlJc w:val="left"/>
      <w:pPr>
        <w:ind w:left="11213" w:hanging="360"/>
      </w:pPr>
    </w:lvl>
    <w:lvl w:ilvl="8" w:tplc="0419001B" w:tentative="1">
      <w:start w:val="1"/>
      <w:numFmt w:val="lowerRoman"/>
      <w:lvlText w:val="%9."/>
      <w:lvlJc w:val="right"/>
      <w:pPr>
        <w:ind w:left="11933" w:hanging="180"/>
      </w:pPr>
    </w:lvl>
  </w:abstractNum>
  <w:abstractNum w:abstractNumId="11" w15:restartNumberingAfterBreak="0">
    <w:nsid w:val="53ED00F7"/>
    <w:multiLevelType w:val="multilevel"/>
    <w:tmpl w:val="7854C2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4980CED"/>
    <w:multiLevelType w:val="hybridMultilevel"/>
    <w:tmpl w:val="DD48D5A2"/>
    <w:lvl w:ilvl="0" w:tplc="C9963162">
      <w:start w:val="2"/>
      <w:numFmt w:val="bullet"/>
      <w:lvlText w:val="−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0E3D7B"/>
    <w:multiLevelType w:val="hybridMultilevel"/>
    <w:tmpl w:val="CE763D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943D2D"/>
    <w:multiLevelType w:val="hybridMultilevel"/>
    <w:tmpl w:val="7DEC3C4C"/>
    <w:lvl w:ilvl="0" w:tplc="C9963162">
      <w:start w:val="2"/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4F30F2C"/>
    <w:multiLevelType w:val="hybridMultilevel"/>
    <w:tmpl w:val="8A36C810"/>
    <w:lvl w:ilvl="0" w:tplc="5F8CF5CA">
      <w:start w:val="1"/>
      <w:numFmt w:val="bullet"/>
      <w:lvlText w:val=""/>
      <w:lvlJc w:val="left"/>
      <w:pPr>
        <w:ind w:left="67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890" w:hanging="360"/>
      </w:pPr>
      <w:rPr>
        <w:rFonts w:ascii="Wingdings" w:hAnsi="Wingdings" w:hint="default"/>
      </w:rPr>
    </w:lvl>
  </w:abstractNum>
  <w:abstractNum w:abstractNumId="16" w15:restartNumberingAfterBreak="0">
    <w:nsid w:val="73DB5B1B"/>
    <w:multiLevelType w:val="hybridMultilevel"/>
    <w:tmpl w:val="D8BAF6F0"/>
    <w:lvl w:ilvl="0" w:tplc="C9963162">
      <w:start w:val="2"/>
      <w:numFmt w:val="bullet"/>
      <w:lvlText w:val="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4DF6CE8"/>
    <w:multiLevelType w:val="hybridMultilevel"/>
    <w:tmpl w:val="A5342D04"/>
    <w:lvl w:ilvl="0" w:tplc="C9963162">
      <w:start w:val="2"/>
      <w:numFmt w:val="bullet"/>
      <w:lvlText w:val="−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5CA1A28"/>
    <w:multiLevelType w:val="multilevel"/>
    <w:tmpl w:val="6394AB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644730F"/>
    <w:multiLevelType w:val="hybridMultilevel"/>
    <w:tmpl w:val="CE02DBD8"/>
    <w:lvl w:ilvl="0" w:tplc="C9963162">
      <w:start w:val="2"/>
      <w:numFmt w:val="bullet"/>
      <w:lvlText w:val="−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7D9750C0"/>
    <w:multiLevelType w:val="hybridMultilevel"/>
    <w:tmpl w:val="4FD4C946"/>
    <w:lvl w:ilvl="0" w:tplc="C9963162">
      <w:start w:val="2"/>
      <w:numFmt w:val="bullet"/>
      <w:lvlText w:val="−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F5B0B32"/>
    <w:multiLevelType w:val="multilevel"/>
    <w:tmpl w:val="E1621062"/>
    <w:lvl w:ilvl="0">
      <w:start w:val="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47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10"/>
  </w:num>
  <w:num w:numId="2">
    <w:abstractNumId w:val="15"/>
  </w:num>
  <w:num w:numId="3">
    <w:abstractNumId w:val="7"/>
  </w:num>
  <w:num w:numId="4">
    <w:abstractNumId w:val="14"/>
  </w:num>
  <w:num w:numId="5">
    <w:abstractNumId w:val="20"/>
  </w:num>
  <w:num w:numId="6">
    <w:abstractNumId w:val="12"/>
  </w:num>
  <w:num w:numId="7">
    <w:abstractNumId w:val="1"/>
  </w:num>
  <w:num w:numId="8">
    <w:abstractNumId w:val="17"/>
  </w:num>
  <w:num w:numId="9">
    <w:abstractNumId w:val="16"/>
  </w:num>
  <w:num w:numId="10">
    <w:abstractNumId w:val="6"/>
  </w:num>
  <w:num w:numId="11">
    <w:abstractNumId w:val="19"/>
  </w:num>
  <w:num w:numId="12">
    <w:abstractNumId w:val="18"/>
  </w:num>
  <w:num w:numId="13">
    <w:abstractNumId w:val="8"/>
  </w:num>
  <w:num w:numId="14">
    <w:abstractNumId w:val="3"/>
  </w:num>
  <w:num w:numId="15">
    <w:abstractNumId w:val="11"/>
  </w:num>
  <w:num w:numId="16">
    <w:abstractNumId w:val="13"/>
  </w:num>
  <w:num w:numId="17">
    <w:abstractNumId w:val="21"/>
  </w:num>
  <w:num w:numId="18">
    <w:abstractNumId w:val="0"/>
  </w:num>
  <w:num w:numId="19">
    <w:abstractNumId w:val="9"/>
  </w:num>
  <w:num w:numId="20">
    <w:abstractNumId w:val="2"/>
  </w:num>
  <w:num w:numId="21">
    <w:abstractNumId w:val="4"/>
  </w:num>
  <w:num w:numId="22">
    <w:abstractNumId w:val="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hideSpellingErrors/>
  <w:proofState w:grammar="clean"/>
  <w:defaultTabStop w:val="17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08D3"/>
    <w:rsid w:val="0000159F"/>
    <w:rsid w:val="00010507"/>
    <w:rsid w:val="000219E9"/>
    <w:rsid w:val="00022BE4"/>
    <w:rsid w:val="000252A9"/>
    <w:rsid w:val="00025571"/>
    <w:rsid w:val="00025E3E"/>
    <w:rsid w:val="00026C4F"/>
    <w:rsid w:val="000275BC"/>
    <w:rsid w:val="0003333E"/>
    <w:rsid w:val="00041A09"/>
    <w:rsid w:val="00046D52"/>
    <w:rsid w:val="00047216"/>
    <w:rsid w:val="00050FEF"/>
    <w:rsid w:val="00061105"/>
    <w:rsid w:val="000624C1"/>
    <w:rsid w:val="00062E80"/>
    <w:rsid w:val="00063502"/>
    <w:rsid w:val="00064C54"/>
    <w:rsid w:val="000671DA"/>
    <w:rsid w:val="00067ABA"/>
    <w:rsid w:val="000700BE"/>
    <w:rsid w:val="000705EA"/>
    <w:rsid w:val="00083CF6"/>
    <w:rsid w:val="00085686"/>
    <w:rsid w:val="000922C2"/>
    <w:rsid w:val="0009491B"/>
    <w:rsid w:val="000A06D1"/>
    <w:rsid w:val="000A2709"/>
    <w:rsid w:val="000A5FB8"/>
    <w:rsid w:val="000A7039"/>
    <w:rsid w:val="000B2203"/>
    <w:rsid w:val="000B220D"/>
    <w:rsid w:val="000B3933"/>
    <w:rsid w:val="000B4635"/>
    <w:rsid w:val="000B55B9"/>
    <w:rsid w:val="000B6210"/>
    <w:rsid w:val="000B67CA"/>
    <w:rsid w:val="000B6F21"/>
    <w:rsid w:val="000C0017"/>
    <w:rsid w:val="000C0E63"/>
    <w:rsid w:val="000C1F1D"/>
    <w:rsid w:val="000C37F8"/>
    <w:rsid w:val="000C4353"/>
    <w:rsid w:val="000C4CA4"/>
    <w:rsid w:val="000C4CFD"/>
    <w:rsid w:val="000D0866"/>
    <w:rsid w:val="000D0EF0"/>
    <w:rsid w:val="000D1859"/>
    <w:rsid w:val="000D2274"/>
    <w:rsid w:val="000D4F0B"/>
    <w:rsid w:val="000D5844"/>
    <w:rsid w:val="000E3A5B"/>
    <w:rsid w:val="000E3B12"/>
    <w:rsid w:val="000E445C"/>
    <w:rsid w:val="000E514F"/>
    <w:rsid w:val="000E662D"/>
    <w:rsid w:val="000E759B"/>
    <w:rsid w:val="000F00D2"/>
    <w:rsid w:val="000F0BF2"/>
    <w:rsid w:val="000F1823"/>
    <w:rsid w:val="000F1A63"/>
    <w:rsid w:val="000F4135"/>
    <w:rsid w:val="000F44FE"/>
    <w:rsid w:val="000F53F5"/>
    <w:rsid w:val="000F6A0E"/>
    <w:rsid w:val="000F7481"/>
    <w:rsid w:val="00100883"/>
    <w:rsid w:val="0010376E"/>
    <w:rsid w:val="00103E31"/>
    <w:rsid w:val="00105133"/>
    <w:rsid w:val="00112D68"/>
    <w:rsid w:val="0011391B"/>
    <w:rsid w:val="00114C41"/>
    <w:rsid w:val="001213D0"/>
    <w:rsid w:val="00122693"/>
    <w:rsid w:val="00123E0F"/>
    <w:rsid w:val="001254F4"/>
    <w:rsid w:val="00126C61"/>
    <w:rsid w:val="00127491"/>
    <w:rsid w:val="00127A54"/>
    <w:rsid w:val="00127E8A"/>
    <w:rsid w:val="00136358"/>
    <w:rsid w:val="00141782"/>
    <w:rsid w:val="001419FA"/>
    <w:rsid w:val="0014225E"/>
    <w:rsid w:val="001460AE"/>
    <w:rsid w:val="00155933"/>
    <w:rsid w:val="00156FA7"/>
    <w:rsid w:val="00171526"/>
    <w:rsid w:val="00173AEF"/>
    <w:rsid w:val="00174D90"/>
    <w:rsid w:val="00176590"/>
    <w:rsid w:val="00177119"/>
    <w:rsid w:val="001778CC"/>
    <w:rsid w:val="001810E2"/>
    <w:rsid w:val="00181DC6"/>
    <w:rsid w:val="001823FA"/>
    <w:rsid w:val="00185E23"/>
    <w:rsid w:val="00186353"/>
    <w:rsid w:val="001904B3"/>
    <w:rsid w:val="00191685"/>
    <w:rsid w:val="00191E6D"/>
    <w:rsid w:val="00196A8F"/>
    <w:rsid w:val="001A0E86"/>
    <w:rsid w:val="001A4660"/>
    <w:rsid w:val="001B39A6"/>
    <w:rsid w:val="001B6B0D"/>
    <w:rsid w:val="001C0881"/>
    <w:rsid w:val="001C1A15"/>
    <w:rsid w:val="001C1A9D"/>
    <w:rsid w:val="001C2041"/>
    <w:rsid w:val="001C2642"/>
    <w:rsid w:val="001C52E7"/>
    <w:rsid w:val="001C56CC"/>
    <w:rsid w:val="001C6330"/>
    <w:rsid w:val="001C7F65"/>
    <w:rsid w:val="001D40F2"/>
    <w:rsid w:val="001D5A66"/>
    <w:rsid w:val="001D7118"/>
    <w:rsid w:val="001E0AD0"/>
    <w:rsid w:val="001E2C71"/>
    <w:rsid w:val="001E3636"/>
    <w:rsid w:val="001E5891"/>
    <w:rsid w:val="001E6EFB"/>
    <w:rsid w:val="001E7CDD"/>
    <w:rsid w:val="001F0C0F"/>
    <w:rsid w:val="001F374C"/>
    <w:rsid w:val="001F4751"/>
    <w:rsid w:val="001F49B8"/>
    <w:rsid w:val="00203782"/>
    <w:rsid w:val="002063ED"/>
    <w:rsid w:val="00206449"/>
    <w:rsid w:val="00215807"/>
    <w:rsid w:val="00220705"/>
    <w:rsid w:val="002212B3"/>
    <w:rsid w:val="002214FE"/>
    <w:rsid w:val="00223110"/>
    <w:rsid w:val="002236BD"/>
    <w:rsid w:val="00223F2D"/>
    <w:rsid w:val="00227B4E"/>
    <w:rsid w:val="00230795"/>
    <w:rsid w:val="00230AE0"/>
    <w:rsid w:val="00231ADC"/>
    <w:rsid w:val="00232614"/>
    <w:rsid w:val="0023261D"/>
    <w:rsid w:val="00235DD6"/>
    <w:rsid w:val="00242563"/>
    <w:rsid w:val="00247874"/>
    <w:rsid w:val="00247B7C"/>
    <w:rsid w:val="002506F6"/>
    <w:rsid w:val="00250706"/>
    <w:rsid w:val="002507A4"/>
    <w:rsid w:val="002523C8"/>
    <w:rsid w:val="00252F34"/>
    <w:rsid w:val="0025315C"/>
    <w:rsid w:val="0025380A"/>
    <w:rsid w:val="00253902"/>
    <w:rsid w:val="002568DA"/>
    <w:rsid w:val="00257E1D"/>
    <w:rsid w:val="00260EFB"/>
    <w:rsid w:val="00261499"/>
    <w:rsid w:val="00261F72"/>
    <w:rsid w:val="00265EC4"/>
    <w:rsid w:val="002663FB"/>
    <w:rsid w:val="00270DC7"/>
    <w:rsid w:val="002728D0"/>
    <w:rsid w:val="0027335C"/>
    <w:rsid w:val="00274E52"/>
    <w:rsid w:val="00275A42"/>
    <w:rsid w:val="002775FD"/>
    <w:rsid w:val="00283349"/>
    <w:rsid w:val="002837CA"/>
    <w:rsid w:val="00284D56"/>
    <w:rsid w:val="00285486"/>
    <w:rsid w:val="00286F25"/>
    <w:rsid w:val="00287EE6"/>
    <w:rsid w:val="00290C71"/>
    <w:rsid w:val="00291425"/>
    <w:rsid w:val="00291D48"/>
    <w:rsid w:val="00293BC4"/>
    <w:rsid w:val="00296093"/>
    <w:rsid w:val="002960E3"/>
    <w:rsid w:val="002970A3"/>
    <w:rsid w:val="002973BD"/>
    <w:rsid w:val="002A0285"/>
    <w:rsid w:val="002A310B"/>
    <w:rsid w:val="002A7C59"/>
    <w:rsid w:val="002B0234"/>
    <w:rsid w:val="002B2EBC"/>
    <w:rsid w:val="002B3641"/>
    <w:rsid w:val="002B4C5F"/>
    <w:rsid w:val="002B7A21"/>
    <w:rsid w:val="002C0739"/>
    <w:rsid w:val="002C3F4E"/>
    <w:rsid w:val="002C72C3"/>
    <w:rsid w:val="002D1318"/>
    <w:rsid w:val="002D19A9"/>
    <w:rsid w:val="002D3348"/>
    <w:rsid w:val="002E077B"/>
    <w:rsid w:val="002E0D93"/>
    <w:rsid w:val="002E0EEE"/>
    <w:rsid w:val="002E1EBE"/>
    <w:rsid w:val="002E691E"/>
    <w:rsid w:val="002F19E5"/>
    <w:rsid w:val="002F26C9"/>
    <w:rsid w:val="002F696B"/>
    <w:rsid w:val="0030075E"/>
    <w:rsid w:val="00302C5B"/>
    <w:rsid w:val="00302D4E"/>
    <w:rsid w:val="003058F0"/>
    <w:rsid w:val="00306947"/>
    <w:rsid w:val="003118F3"/>
    <w:rsid w:val="00311FC3"/>
    <w:rsid w:val="0031354E"/>
    <w:rsid w:val="0031776D"/>
    <w:rsid w:val="00317A00"/>
    <w:rsid w:val="00317D8D"/>
    <w:rsid w:val="00320CC4"/>
    <w:rsid w:val="00323735"/>
    <w:rsid w:val="00324E87"/>
    <w:rsid w:val="003254ED"/>
    <w:rsid w:val="00326368"/>
    <w:rsid w:val="00326C45"/>
    <w:rsid w:val="00327FDB"/>
    <w:rsid w:val="00330863"/>
    <w:rsid w:val="00331350"/>
    <w:rsid w:val="003316AB"/>
    <w:rsid w:val="00332119"/>
    <w:rsid w:val="003323D2"/>
    <w:rsid w:val="003325B2"/>
    <w:rsid w:val="0033331D"/>
    <w:rsid w:val="00335460"/>
    <w:rsid w:val="003359E7"/>
    <w:rsid w:val="00340BCA"/>
    <w:rsid w:val="00343FA8"/>
    <w:rsid w:val="003503D4"/>
    <w:rsid w:val="00351469"/>
    <w:rsid w:val="003525AF"/>
    <w:rsid w:val="0035262A"/>
    <w:rsid w:val="00353CCD"/>
    <w:rsid w:val="0036458C"/>
    <w:rsid w:val="00364CEB"/>
    <w:rsid w:val="00366A5E"/>
    <w:rsid w:val="00371AD6"/>
    <w:rsid w:val="00373BBD"/>
    <w:rsid w:val="00374684"/>
    <w:rsid w:val="00381030"/>
    <w:rsid w:val="0038457C"/>
    <w:rsid w:val="00385650"/>
    <w:rsid w:val="00387FD6"/>
    <w:rsid w:val="00390F3F"/>
    <w:rsid w:val="0039411D"/>
    <w:rsid w:val="00395A62"/>
    <w:rsid w:val="003A35C4"/>
    <w:rsid w:val="003A4A44"/>
    <w:rsid w:val="003A723F"/>
    <w:rsid w:val="003B1CFF"/>
    <w:rsid w:val="003B3E6B"/>
    <w:rsid w:val="003B4A5C"/>
    <w:rsid w:val="003B5A16"/>
    <w:rsid w:val="003B6415"/>
    <w:rsid w:val="003B757C"/>
    <w:rsid w:val="003C16DF"/>
    <w:rsid w:val="003C1DD2"/>
    <w:rsid w:val="003C2921"/>
    <w:rsid w:val="003D2D32"/>
    <w:rsid w:val="003D49EF"/>
    <w:rsid w:val="003D639D"/>
    <w:rsid w:val="003D662C"/>
    <w:rsid w:val="003D7A44"/>
    <w:rsid w:val="003E0B82"/>
    <w:rsid w:val="003F0C72"/>
    <w:rsid w:val="003F564F"/>
    <w:rsid w:val="003F5679"/>
    <w:rsid w:val="003F5BC7"/>
    <w:rsid w:val="003F6504"/>
    <w:rsid w:val="003F68BE"/>
    <w:rsid w:val="003F7B2A"/>
    <w:rsid w:val="00406F2F"/>
    <w:rsid w:val="00410885"/>
    <w:rsid w:val="0041150B"/>
    <w:rsid w:val="00412171"/>
    <w:rsid w:val="0041372E"/>
    <w:rsid w:val="00414F60"/>
    <w:rsid w:val="004172C0"/>
    <w:rsid w:val="00417354"/>
    <w:rsid w:val="004179C8"/>
    <w:rsid w:val="00427F63"/>
    <w:rsid w:val="00431EB3"/>
    <w:rsid w:val="00432BD8"/>
    <w:rsid w:val="00434402"/>
    <w:rsid w:val="004403C9"/>
    <w:rsid w:val="0044413A"/>
    <w:rsid w:val="00444F00"/>
    <w:rsid w:val="00444F77"/>
    <w:rsid w:val="004450A4"/>
    <w:rsid w:val="00445779"/>
    <w:rsid w:val="004514B1"/>
    <w:rsid w:val="00457E8F"/>
    <w:rsid w:val="0046025E"/>
    <w:rsid w:val="00460F0F"/>
    <w:rsid w:val="0046177A"/>
    <w:rsid w:val="00466AEE"/>
    <w:rsid w:val="00466DDA"/>
    <w:rsid w:val="00466E6F"/>
    <w:rsid w:val="00472899"/>
    <w:rsid w:val="004735F7"/>
    <w:rsid w:val="00474B6E"/>
    <w:rsid w:val="0047558D"/>
    <w:rsid w:val="00477891"/>
    <w:rsid w:val="00481DFF"/>
    <w:rsid w:val="00483D57"/>
    <w:rsid w:val="00487955"/>
    <w:rsid w:val="00487E1A"/>
    <w:rsid w:val="00490598"/>
    <w:rsid w:val="00492390"/>
    <w:rsid w:val="004929C5"/>
    <w:rsid w:val="004937BB"/>
    <w:rsid w:val="0049442A"/>
    <w:rsid w:val="004951EA"/>
    <w:rsid w:val="004A06EF"/>
    <w:rsid w:val="004A13EB"/>
    <w:rsid w:val="004A1B5A"/>
    <w:rsid w:val="004A52B5"/>
    <w:rsid w:val="004A5892"/>
    <w:rsid w:val="004B11FB"/>
    <w:rsid w:val="004B4287"/>
    <w:rsid w:val="004B5A8D"/>
    <w:rsid w:val="004B5DF0"/>
    <w:rsid w:val="004B647F"/>
    <w:rsid w:val="004B671A"/>
    <w:rsid w:val="004B799A"/>
    <w:rsid w:val="004B7CCD"/>
    <w:rsid w:val="004C185D"/>
    <w:rsid w:val="004C4EC5"/>
    <w:rsid w:val="004C5DF4"/>
    <w:rsid w:val="004C61A2"/>
    <w:rsid w:val="004C6BAE"/>
    <w:rsid w:val="004C756A"/>
    <w:rsid w:val="004D0FDA"/>
    <w:rsid w:val="004D304C"/>
    <w:rsid w:val="004D64B8"/>
    <w:rsid w:val="004E2881"/>
    <w:rsid w:val="004E296D"/>
    <w:rsid w:val="004E50F5"/>
    <w:rsid w:val="004E51D9"/>
    <w:rsid w:val="004E5245"/>
    <w:rsid w:val="004E6369"/>
    <w:rsid w:val="004F0115"/>
    <w:rsid w:val="004F1D5C"/>
    <w:rsid w:val="004F41D8"/>
    <w:rsid w:val="004F5381"/>
    <w:rsid w:val="00502500"/>
    <w:rsid w:val="0050527E"/>
    <w:rsid w:val="0050742F"/>
    <w:rsid w:val="00510ED9"/>
    <w:rsid w:val="00512A86"/>
    <w:rsid w:val="00522181"/>
    <w:rsid w:val="00522473"/>
    <w:rsid w:val="00522514"/>
    <w:rsid w:val="0052264B"/>
    <w:rsid w:val="00524152"/>
    <w:rsid w:val="00524331"/>
    <w:rsid w:val="00524D61"/>
    <w:rsid w:val="00525AE1"/>
    <w:rsid w:val="00527FDA"/>
    <w:rsid w:val="005306A5"/>
    <w:rsid w:val="00532212"/>
    <w:rsid w:val="005375B9"/>
    <w:rsid w:val="00537BE4"/>
    <w:rsid w:val="0054020D"/>
    <w:rsid w:val="00543DF4"/>
    <w:rsid w:val="005446FD"/>
    <w:rsid w:val="0054749D"/>
    <w:rsid w:val="00547C17"/>
    <w:rsid w:val="00552BE3"/>
    <w:rsid w:val="005536D2"/>
    <w:rsid w:val="00556D19"/>
    <w:rsid w:val="0056033B"/>
    <w:rsid w:val="0056216F"/>
    <w:rsid w:val="005631C2"/>
    <w:rsid w:val="00564D94"/>
    <w:rsid w:val="0056510E"/>
    <w:rsid w:val="0056724A"/>
    <w:rsid w:val="0057212C"/>
    <w:rsid w:val="00572D5E"/>
    <w:rsid w:val="00573D60"/>
    <w:rsid w:val="00580B6E"/>
    <w:rsid w:val="00592181"/>
    <w:rsid w:val="0059361B"/>
    <w:rsid w:val="0059400C"/>
    <w:rsid w:val="00594A18"/>
    <w:rsid w:val="005959B7"/>
    <w:rsid w:val="0059681E"/>
    <w:rsid w:val="005A0A42"/>
    <w:rsid w:val="005A5273"/>
    <w:rsid w:val="005A696E"/>
    <w:rsid w:val="005A7DE8"/>
    <w:rsid w:val="005B0CF2"/>
    <w:rsid w:val="005B0F05"/>
    <w:rsid w:val="005B385C"/>
    <w:rsid w:val="005B5CFF"/>
    <w:rsid w:val="005B63F2"/>
    <w:rsid w:val="005B7132"/>
    <w:rsid w:val="005C07F6"/>
    <w:rsid w:val="005D135E"/>
    <w:rsid w:val="005D1EB8"/>
    <w:rsid w:val="005D4A3B"/>
    <w:rsid w:val="005D570F"/>
    <w:rsid w:val="005D6A4D"/>
    <w:rsid w:val="005D6AA7"/>
    <w:rsid w:val="005E3F03"/>
    <w:rsid w:val="005E53F0"/>
    <w:rsid w:val="005E631A"/>
    <w:rsid w:val="005E632A"/>
    <w:rsid w:val="005E6EC9"/>
    <w:rsid w:val="005E7C2A"/>
    <w:rsid w:val="005F179B"/>
    <w:rsid w:val="005F4C60"/>
    <w:rsid w:val="006005C9"/>
    <w:rsid w:val="0060088F"/>
    <w:rsid w:val="006018EF"/>
    <w:rsid w:val="006030B2"/>
    <w:rsid w:val="006055E0"/>
    <w:rsid w:val="00605821"/>
    <w:rsid w:val="00607B6C"/>
    <w:rsid w:val="006123C2"/>
    <w:rsid w:val="006179E3"/>
    <w:rsid w:val="00617BDB"/>
    <w:rsid w:val="00621826"/>
    <w:rsid w:val="0062430C"/>
    <w:rsid w:val="00630D9C"/>
    <w:rsid w:val="0063660B"/>
    <w:rsid w:val="00642DC5"/>
    <w:rsid w:val="00643852"/>
    <w:rsid w:val="00645074"/>
    <w:rsid w:val="00650D39"/>
    <w:rsid w:val="00653644"/>
    <w:rsid w:val="006542D5"/>
    <w:rsid w:val="006634F3"/>
    <w:rsid w:val="00663C52"/>
    <w:rsid w:val="00664FE2"/>
    <w:rsid w:val="00665EBA"/>
    <w:rsid w:val="006668BD"/>
    <w:rsid w:val="00666CC8"/>
    <w:rsid w:val="00672202"/>
    <w:rsid w:val="00672916"/>
    <w:rsid w:val="00673D93"/>
    <w:rsid w:val="00674692"/>
    <w:rsid w:val="006801F6"/>
    <w:rsid w:val="00684279"/>
    <w:rsid w:val="0068677D"/>
    <w:rsid w:val="006921E9"/>
    <w:rsid w:val="006B26C4"/>
    <w:rsid w:val="006B4688"/>
    <w:rsid w:val="006B5915"/>
    <w:rsid w:val="006C2D9F"/>
    <w:rsid w:val="006C3D96"/>
    <w:rsid w:val="006C7254"/>
    <w:rsid w:val="006C783E"/>
    <w:rsid w:val="006C78AA"/>
    <w:rsid w:val="006D4CDB"/>
    <w:rsid w:val="006D4FAA"/>
    <w:rsid w:val="006E08F4"/>
    <w:rsid w:val="006E2367"/>
    <w:rsid w:val="006E39F8"/>
    <w:rsid w:val="006F3BA5"/>
    <w:rsid w:val="006F4CE4"/>
    <w:rsid w:val="006F4EAD"/>
    <w:rsid w:val="006F5746"/>
    <w:rsid w:val="0070065F"/>
    <w:rsid w:val="007008B1"/>
    <w:rsid w:val="00703652"/>
    <w:rsid w:val="00704448"/>
    <w:rsid w:val="00704779"/>
    <w:rsid w:val="00706442"/>
    <w:rsid w:val="00707035"/>
    <w:rsid w:val="0071353E"/>
    <w:rsid w:val="007166FD"/>
    <w:rsid w:val="00717EDE"/>
    <w:rsid w:val="007229C6"/>
    <w:rsid w:val="00723F57"/>
    <w:rsid w:val="007245DF"/>
    <w:rsid w:val="007247A9"/>
    <w:rsid w:val="00724FD8"/>
    <w:rsid w:val="00725860"/>
    <w:rsid w:val="00731D6E"/>
    <w:rsid w:val="007358D2"/>
    <w:rsid w:val="00742AFC"/>
    <w:rsid w:val="0074783C"/>
    <w:rsid w:val="00752352"/>
    <w:rsid w:val="00752686"/>
    <w:rsid w:val="00757A93"/>
    <w:rsid w:val="007602BF"/>
    <w:rsid w:val="007618A0"/>
    <w:rsid w:val="0076247A"/>
    <w:rsid w:val="0076454A"/>
    <w:rsid w:val="00766FB4"/>
    <w:rsid w:val="00770015"/>
    <w:rsid w:val="00772465"/>
    <w:rsid w:val="00774DBF"/>
    <w:rsid w:val="0077739C"/>
    <w:rsid w:val="00781B59"/>
    <w:rsid w:val="007857B6"/>
    <w:rsid w:val="0078778F"/>
    <w:rsid w:val="00790BEE"/>
    <w:rsid w:val="00791BE0"/>
    <w:rsid w:val="00793723"/>
    <w:rsid w:val="007953E3"/>
    <w:rsid w:val="007A1505"/>
    <w:rsid w:val="007A176D"/>
    <w:rsid w:val="007A2A52"/>
    <w:rsid w:val="007A4342"/>
    <w:rsid w:val="007A5862"/>
    <w:rsid w:val="007A6E09"/>
    <w:rsid w:val="007A6F35"/>
    <w:rsid w:val="007A72CF"/>
    <w:rsid w:val="007A7715"/>
    <w:rsid w:val="007A7D81"/>
    <w:rsid w:val="007B2222"/>
    <w:rsid w:val="007C0F29"/>
    <w:rsid w:val="007C1F16"/>
    <w:rsid w:val="007C5E5C"/>
    <w:rsid w:val="007C5F6A"/>
    <w:rsid w:val="007C72C0"/>
    <w:rsid w:val="007D0088"/>
    <w:rsid w:val="007D66DF"/>
    <w:rsid w:val="007D755E"/>
    <w:rsid w:val="007E05AC"/>
    <w:rsid w:val="007E1638"/>
    <w:rsid w:val="007E2082"/>
    <w:rsid w:val="007E6103"/>
    <w:rsid w:val="007E6ACE"/>
    <w:rsid w:val="007F100B"/>
    <w:rsid w:val="007F1896"/>
    <w:rsid w:val="007F4C4F"/>
    <w:rsid w:val="007F51A9"/>
    <w:rsid w:val="007F5C52"/>
    <w:rsid w:val="00803DED"/>
    <w:rsid w:val="008041D2"/>
    <w:rsid w:val="0080571F"/>
    <w:rsid w:val="00806723"/>
    <w:rsid w:val="00807546"/>
    <w:rsid w:val="008122D0"/>
    <w:rsid w:val="008134FB"/>
    <w:rsid w:val="008141D9"/>
    <w:rsid w:val="008167DE"/>
    <w:rsid w:val="00816826"/>
    <w:rsid w:val="008204D8"/>
    <w:rsid w:val="008236F4"/>
    <w:rsid w:val="00827F7A"/>
    <w:rsid w:val="00827F7F"/>
    <w:rsid w:val="00837845"/>
    <w:rsid w:val="00841DFD"/>
    <w:rsid w:val="00842998"/>
    <w:rsid w:val="008452C9"/>
    <w:rsid w:val="00846645"/>
    <w:rsid w:val="00852A7E"/>
    <w:rsid w:val="00852BA4"/>
    <w:rsid w:val="00854825"/>
    <w:rsid w:val="008549E2"/>
    <w:rsid w:val="00854D73"/>
    <w:rsid w:val="00856707"/>
    <w:rsid w:val="00857C2E"/>
    <w:rsid w:val="00860C25"/>
    <w:rsid w:val="0086427B"/>
    <w:rsid w:val="00874655"/>
    <w:rsid w:val="00875530"/>
    <w:rsid w:val="00875863"/>
    <w:rsid w:val="00875D68"/>
    <w:rsid w:val="00877009"/>
    <w:rsid w:val="00877A3F"/>
    <w:rsid w:val="00881008"/>
    <w:rsid w:val="00881639"/>
    <w:rsid w:val="008841DC"/>
    <w:rsid w:val="00885F49"/>
    <w:rsid w:val="00886D89"/>
    <w:rsid w:val="008873E6"/>
    <w:rsid w:val="00890731"/>
    <w:rsid w:val="0089366E"/>
    <w:rsid w:val="00895B50"/>
    <w:rsid w:val="008A0F41"/>
    <w:rsid w:val="008A389C"/>
    <w:rsid w:val="008A5852"/>
    <w:rsid w:val="008A630E"/>
    <w:rsid w:val="008A7346"/>
    <w:rsid w:val="008B0524"/>
    <w:rsid w:val="008B3CA0"/>
    <w:rsid w:val="008B5972"/>
    <w:rsid w:val="008B6FE1"/>
    <w:rsid w:val="008C0AA9"/>
    <w:rsid w:val="008C5DD0"/>
    <w:rsid w:val="008D0AE4"/>
    <w:rsid w:val="008D431B"/>
    <w:rsid w:val="008E0DEE"/>
    <w:rsid w:val="008E3550"/>
    <w:rsid w:val="008E42FC"/>
    <w:rsid w:val="008E4508"/>
    <w:rsid w:val="008E5296"/>
    <w:rsid w:val="008F1001"/>
    <w:rsid w:val="008F2D17"/>
    <w:rsid w:val="008F59A2"/>
    <w:rsid w:val="00900CF1"/>
    <w:rsid w:val="009017FF"/>
    <w:rsid w:val="00902E9B"/>
    <w:rsid w:val="0090364E"/>
    <w:rsid w:val="009058DA"/>
    <w:rsid w:val="00906410"/>
    <w:rsid w:val="00907E7E"/>
    <w:rsid w:val="009108F3"/>
    <w:rsid w:val="00910A05"/>
    <w:rsid w:val="00911F2A"/>
    <w:rsid w:val="00912E10"/>
    <w:rsid w:val="00916E0C"/>
    <w:rsid w:val="00920239"/>
    <w:rsid w:val="00923401"/>
    <w:rsid w:val="009246CD"/>
    <w:rsid w:val="00931957"/>
    <w:rsid w:val="009325E0"/>
    <w:rsid w:val="00932CF6"/>
    <w:rsid w:val="009340CA"/>
    <w:rsid w:val="00934387"/>
    <w:rsid w:val="009346FE"/>
    <w:rsid w:val="009366E8"/>
    <w:rsid w:val="00937156"/>
    <w:rsid w:val="009379D5"/>
    <w:rsid w:val="00942E15"/>
    <w:rsid w:val="00947FB5"/>
    <w:rsid w:val="00947FFD"/>
    <w:rsid w:val="00952567"/>
    <w:rsid w:val="00953F4D"/>
    <w:rsid w:val="009541B7"/>
    <w:rsid w:val="009543D8"/>
    <w:rsid w:val="0095657D"/>
    <w:rsid w:val="00956F67"/>
    <w:rsid w:val="00961406"/>
    <w:rsid w:val="00961960"/>
    <w:rsid w:val="00963E6B"/>
    <w:rsid w:val="00964E6E"/>
    <w:rsid w:val="00965121"/>
    <w:rsid w:val="009669EC"/>
    <w:rsid w:val="00967FBF"/>
    <w:rsid w:val="00977540"/>
    <w:rsid w:val="00984315"/>
    <w:rsid w:val="00984D6B"/>
    <w:rsid w:val="00985A77"/>
    <w:rsid w:val="00985E84"/>
    <w:rsid w:val="00990E13"/>
    <w:rsid w:val="00991A98"/>
    <w:rsid w:val="00992E04"/>
    <w:rsid w:val="00995DDF"/>
    <w:rsid w:val="0099714C"/>
    <w:rsid w:val="009B02D2"/>
    <w:rsid w:val="009B2D68"/>
    <w:rsid w:val="009B3E21"/>
    <w:rsid w:val="009B6BA6"/>
    <w:rsid w:val="009B6F92"/>
    <w:rsid w:val="009B7059"/>
    <w:rsid w:val="009C0A9A"/>
    <w:rsid w:val="009C0CBD"/>
    <w:rsid w:val="009C26C4"/>
    <w:rsid w:val="009C66F6"/>
    <w:rsid w:val="009C7A89"/>
    <w:rsid w:val="009D0585"/>
    <w:rsid w:val="009D1245"/>
    <w:rsid w:val="009D1627"/>
    <w:rsid w:val="009D30AF"/>
    <w:rsid w:val="009D3CAE"/>
    <w:rsid w:val="009D5663"/>
    <w:rsid w:val="009D7495"/>
    <w:rsid w:val="009D7804"/>
    <w:rsid w:val="009E5A09"/>
    <w:rsid w:val="009E5AC3"/>
    <w:rsid w:val="009E7FAA"/>
    <w:rsid w:val="009F36AE"/>
    <w:rsid w:val="009F39E3"/>
    <w:rsid w:val="009F4B3D"/>
    <w:rsid w:val="009F4F2B"/>
    <w:rsid w:val="009F5B5B"/>
    <w:rsid w:val="009F6477"/>
    <w:rsid w:val="00A01FE8"/>
    <w:rsid w:val="00A02027"/>
    <w:rsid w:val="00A049AF"/>
    <w:rsid w:val="00A04AA2"/>
    <w:rsid w:val="00A06DC1"/>
    <w:rsid w:val="00A15676"/>
    <w:rsid w:val="00A226CF"/>
    <w:rsid w:val="00A25C00"/>
    <w:rsid w:val="00A266C3"/>
    <w:rsid w:val="00A31B67"/>
    <w:rsid w:val="00A33415"/>
    <w:rsid w:val="00A3484B"/>
    <w:rsid w:val="00A370C3"/>
    <w:rsid w:val="00A3741E"/>
    <w:rsid w:val="00A408D3"/>
    <w:rsid w:val="00A41511"/>
    <w:rsid w:val="00A41665"/>
    <w:rsid w:val="00A44A74"/>
    <w:rsid w:val="00A46097"/>
    <w:rsid w:val="00A46697"/>
    <w:rsid w:val="00A5005A"/>
    <w:rsid w:val="00A50244"/>
    <w:rsid w:val="00A50E6C"/>
    <w:rsid w:val="00A539F3"/>
    <w:rsid w:val="00A544EB"/>
    <w:rsid w:val="00A546B5"/>
    <w:rsid w:val="00A54CF6"/>
    <w:rsid w:val="00A56F66"/>
    <w:rsid w:val="00A6045D"/>
    <w:rsid w:val="00A60B00"/>
    <w:rsid w:val="00A65C79"/>
    <w:rsid w:val="00A678B9"/>
    <w:rsid w:val="00A7206D"/>
    <w:rsid w:val="00A8483C"/>
    <w:rsid w:val="00A85AE4"/>
    <w:rsid w:val="00A87710"/>
    <w:rsid w:val="00A919A5"/>
    <w:rsid w:val="00A92EF1"/>
    <w:rsid w:val="00A94204"/>
    <w:rsid w:val="00A94803"/>
    <w:rsid w:val="00A96244"/>
    <w:rsid w:val="00A96589"/>
    <w:rsid w:val="00AA02A1"/>
    <w:rsid w:val="00AA21A1"/>
    <w:rsid w:val="00AA4A12"/>
    <w:rsid w:val="00AB1B38"/>
    <w:rsid w:val="00AB1FAC"/>
    <w:rsid w:val="00AB26A3"/>
    <w:rsid w:val="00AB2887"/>
    <w:rsid w:val="00AB35F8"/>
    <w:rsid w:val="00AB413E"/>
    <w:rsid w:val="00AC2103"/>
    <w:rsid w:val="00AC5D43"/>
    <w:rsid w:val="00AD08CC"/>
    <w:rsid w:val="00AD2C5F"/>
    <w:rsid w:val="00AD3CAD"/>
    <w:rsid w:val="00AD7385"/>
    <w:rsid w:val="00AD75B0"/>
    <w:rsid w:val="00AE2ACF"/>
    <w:rsid w:val="00AF050D"/>
    <w:rsid w:val="00AF206A"/>
    <w:rsid w:val="00AF41D8"/>
    <w:rsid w:val="00AF6AD4"/>
    <w:rsid w:val="00B00190"/>
    <w:rsid w:val="00B00659"/>
    <w:rsid w:val="00B0165F"/>
    <w:rsid w:val="00B0199B"/>
    <w:rsid w:val="00B03257"/>
    <w:rsid w:val="00B03710"/>
    <w:rsid w:val="00B05645"/>
    <w:rsid w:val="00B05FCF"/>
    <w:rsid w:val="00B076FF"/>
    <w:rsid w:val="00B11239"/>
    <w:rsid w:val="00B128BE"/>
    <w:rsid w:val="00B156AF"/>
    <w:rsid w:val="00B17B3B"/>
    <w:rsid w:val="00B24AAE"/>
    <w:rsid w:val="00B25ABC"/>
    <w:rsid w:val="00B346DC"/>
    <w:rsid w:val="00B3505D"/>
    <w:rsid w:val="00B369A4"/>
    <w:rsid w:val="00B40650"/>
    <w:rsid w:val="00B40A27"/>
    <w:rsid w:val="00B40FB9"/>
    <w:rsid w:val="00B416E3"/>
    <w:rsid w:val="00B41E68"/>
    <w:rsid w:val="00B421E6"/>
    <w:rsid w:val="00B4262F"/>
    <w:rsid w:val="00B429F9"/>
    <w:rsid w:val="00B4312F"/>
    <w:rsid w:val="00B50F39"/>
    <w:rsid w:val="00B51384"/>
    <w:rsid w:val="00B5739C"/>
    <w:rsid w:val="00B6063D"/>
    <w:rsid w:val="00B616CC"/>
    <w:rsid w:val="00B64F3A"/>
    <w:rsid w:val="00B67F20"/>
    <w:rsid w:val="00B73DBE"/>
    <w:rsid w:val="00B75072"/>
    <w:rsid w:val="00B77058"/>
    <w:rsid w:val="00B77AAA"/>
    <w:rsid w:val="00B84DF6"/>
    <w:rsid w:val="00B84EF6"/>
    <w:rsid w:val="00B85CA0"/>
    <w:rsid w:val="00B868BC"/>
    <w:rsid w:val="00B86EA9"/>
    <w:rsid w:val="00B87EB0"/>
    <w:rsid w:val="00B91AB2"/>
    <w:rsid w:val="00B92999"/>
    <w:rsid w:val="00B935C4"/>
    <w:rsid w:val="00B93A91"/>
    <w:rsid w:val="00B94904"/>
    <w:rsid w:val="00B94FE7"/>
    <w:rsid w:val="00BA15F3"/>
    <w:rsid w:val="00BA15FF"/>
    <w:rsid w:val="00BA1A54"/>
    <w:rsid w:val="00BA493C"/>
    <w:rsid w:val="00BB2A27"/>
    <w:rsid w:val="00BB2E38"/>
    <w:rsid w:val="00BB3849"/>
    <w:rsid w:val="00BB3B98"/>
    <w:rsid w:val="00BB6838"/>
    <w:rsid w:val="00BB745D"/>
    <w:rsid w:val="00BC0BC8"/>
    <w:rsid w:val="00BC1691"/>
    <w:rsid w:val="00BC1BA0"/>
    <w:rsid w:val="00BC40D1"/>
    <w:rsid w:val="00BC4AAD"/>
    <w:rsid w:val="00BC7ED7"/>
    <w:rsid w:val="00BD18F6"/>
    <w:rsid w:val="00BD2BFA"/>
    <w:rsid w:val="00BD2F4F"/>
    <w:rsid w:val="00BD4DBE"/>
    <w:rsid w:val="00BD5899"/>
    <w:rsid w:val="00BD6CF7"/>
    <w:rsid w:val="00BE475B"/>
    <w:rsid w:val="00BE7F88"/>
    <w:rsid w:val="00BF030F"/>
    <w:rsid w:val="00BF0913"/>
    <w:rsid w:val="00BF2142"/>
    <w:rsid w:val="00BF2334"/>
    <w:rsid w:val="00BF4A6A"/>
    <w:rsid w:val="00BF5224"/>
    <w:rsid w:val="00BF68C1"/>
    <w:rsid w:val="00BF7E57"/>
    <w:rsid w:val="00C0121B"/>
    <w:rsid w:val="00C07511"/>
    <w:rsid w:val="00C10A02"/>
    <w:rsid w:val="00C10C34"/>
    <w:rsid w:val="00C110D0"/>
    <w:rsid w:val="00C11E17"/>
    <w:rsid w:val="00C144AF"/>
    <w:rsid w:val="00C149F2"/>
    <w:rsid w:val="00C1671F"/>
    <w:rsid w:val="00C169E5"/>
    <w:rsid w:val="00C1722A"/>
    <w:rsid w:val="00C173A2"/>
    <w:rsid w:val="00C20C51"/>
    <w:rsid w:val="00C20EB0"/>
    <w:rsid w:val="00C21021"/>
    <w:rsid w:val="00C21C8E"/>
    <w:rsid w:val="00C23BB2"/>
    <w:rsid w:val="00C25681"/>
    <w:rsid w:val="00C2712F"/>
    <w:rsid w:val="00C365B3"/>
    <w:rsid w:val="00C366C2"/>
    <w:rsid w:val="00C37792"/>
    <w:rsid w:val="00C42372"/>
    <w:rsid w:val="00C4302B"/>
    <w:rsid w:val="00C43639"/>
    <w:rsid w:val="00C43994"/>
    <w:rsid w:val="00C47CE1"/>
    <w:rsid w:val="00C50F7C"/>
    <w:rsid w:val="00C52D18"/>
    <w:rsid w:val="00C530DC"/>
    <w:rsid w:val="00C614CE"/>
    <w:rsid w:val="00C61719"/>
    <w:rsid w:val="00C63856"/>
    <w:rsid w:val="00C64946"/>
    <w:rsid w:val="00C65299"/>
    <w:rsid w:val="00C7160F"/>
    <w:rsid w:val="00C7413C"/>
    <w:rsid w:val="00C74E32"/>
    <w:rsid w:val="00C754D8"/>
    <w:rsid w:val="00C76C1D"/>
    <w:rsid w:val="00C8141A"/>
    <w:rsid w:val="00C81FD9"/>
    <w:rsid w:val="00C82308"/>
    <w:rsid w:val="00C8304B"/>
    <w:rsid w:val="00C83FDC"/>
    <w:rsid w:val="00C84D01"/>
    <w:rsid w:val="00C9000B"/>
    <w:rsid w:val="00C9096B"/>
    <w:rsid w:val="00C92623"/>
    <w:rsid w:val="00C92FDE"/>
    <w:rsid w:val="00C9333D"/>
    <w:rsid w:val="00C935F1"/>
    <w:rsid w:val="00C96CBF"/>
    <w:rsid w:val="00C973B8"/>
    <w:rsid w:val="00C97679"/>
    <w:rsid w:val="00CA20AD"/>
    <w:rsid w:val="00CA3253"/>
    <w:rsid w:val="00CA7168"/>
    <w:rsid w:val="00CB3EEE"/>
    <w:rsid w:val="00CB5C4B"/>
    <w:rsid w:val="00CB777A"/>
    <w:rsid w:val="00CC0282"/>
    <w:rsid w:val="00CC157F"/>
    <w:rsid w:val="00CC26A6"/>
    <w:rsid w:val="00CD1440"/>
    <w:rsid w:val="00CD432C"/>
    <w:rsid w:val="00CD4669"/>
    <w:rsid w:val="00CD64D5"/>
    <w:rsid w:val="00CE0BA0"/>
    <w:rsid w:val="00CE4AE4"/>
    <w:rsid w:val="00CE778D"/>
    <w:rsid w:val="00CE7A05"/>
    <w:rsid w:val="00CF0911"/>
    <w:rsid w:val="00CF21F7"/>
    <w:rsid w:val="00CF2201"/>
    <w:rsid w:val="00CF25C8"/>
    <w:rsid w:val="00CF6965"/>
    <w:rsid w:val="00CF6C05"/>
    <w:rsid w:val="00CF6C1C"/>
    <w:rsid w:val="00D00CF7"/>
    <w:rsid w:val="00D01E9F"/>
    <w:rsid w:val="00D0321A"/>
    <w:rsid w:val="00D03495"/>
    <w:rsid w:val="00D038D0"/>
    <w:rsid w:val="00D059B8"/>
    <w:rsid w:val="00D05F38"/>
    <w:rsid w:val="00D070B4"/>
    <w:rsid w:val="00D073E7"/>
    <w:rsid w:val="00D075B3"/>
    <w:rsid w:val="00D11EBC"/>
    <w:rsid w:val="00D12A23"/>
    <w:rsid w:val="00D12CA5"/>
    <w:rsid w:val="00D12F55"/>
    <w:rsid w:val="00D15D10"/>
    <w:rsid w:val="00D16FF4"/>
    <w:rsid w:val="00D173E3"/>
    <w:rsid w:val="00D20BED"/>
    <w:rsid w:val="00D25D66"/>
    <w:rsid w:val="00D30BAE"/>
    <w:rsid w:val="00D34073"/>
    <w:rsid w:val="00D36B43"/>
    <w:rsid w:val="00D43959"/>
    <w:rsid w:val="00D43B77"/>
    <w:rsid w:val="00D45423"/>
    <w:rsid w:val="00D46823"/>
    <w:rsid w:val="00D50071"/>
    <w:rsid w:val="00D523EB"/>
    <w:rsid w:val="00D52ABA"/>
    <w:rsid w:val="00D52BB1"/>
    <w:rsid w:val="00D53122"/>
    <w:rsid w:val="00D544D4"/>
    <w:rsid w:val="00D56B13"/>
    <w:rsid w:val="00D57F8B"/>
    <w:rsid w:val="00D60391"/>
    <w:rsid w:val="00D6088C"/>
    <w:rsid w:val="00D613A3"/>
    <w:rsid w:val="00D62785"/>
    <w:rsid w:val="00D650AB"/>
    <w:rsid w:val="00D65AE8"/>
    <w:rsid w:val="00D70463"/>
    <w:rsid w:val="00D70648"/>
    <w:rsid w:val="00D70B7C"/>
    <w:rsid w:val="00D71076"/>
    <w:rsid w:val="00D7230D"/>
    <w:rsid w:val="00D77B5B"/>
    <w:rsid w:val="00D84ABC"/>
    <w:rsid w:val="00D856FA"/>
    <w:rsid w:val="00D87309"/>
    <w:rsid w:val="00D911A6"/>
    <w:rsid w:val="00D9279A"/>
    <w:rsid w:val="00D94E03"/>
    <w:rsid w:val="00D96136"/>
    <w:rsid w:val="00D96EF6"/>
    <w:rsid w:val="00DA26EC"/>
    <w:rsid w:val="00DB34A9"/>
    <w:rsid w:val="00DB46E1"/>
    <w:rsid w:val="00DB59EF"/>
    <w:rsid w:val="00DC412F"/>
    <w:rsid w:val="00DC4C9C"/>
    <w:rsid w:val="00DC6C1F"/>
    <w:rsid w:val="00DD289B"/>
    <w:rsid w:val="00DD440A"/>
    <w:rsid w:val="00DD4D20"/>
    <w:rsid w:val="00DD5A9C"/>
    <w:rsid w:val="00DD5BEA"/>
    <w:rsid w:val="00DD6132"/>
    <w:rsid w:val="00DD64D4"/>
    <w:rsid w:val="00DD77BC"/>
    <w:rsid w:val="00DD7EF9"/>
    <w:rsid w:val="00DE4207"/>
    <w:rsid w:val="00DE6A1C"/>
    <w:rsid w:val="00DF10AF"/>
    <w:rsid w:val="00DF387E"/>
    <w:rsid w:val="00DF5321"/>
    <w:rsid w:val="00DF6E32"/>
    <w:rsid w:val="00DF7FA8"/>
    <w:rsid w:val="00E00A8E"/>
    <w:rsid w:val="00E00F17"/>
    <w:rsid w:val="00E01152"/>
    <w:rsid w:val="00E0477C"/>
    <w:rsid w:val="00E05ABC"/>
    <w:rsid w:val="00E06737"/>
    <w:rsid w:val="00E068D1"/>
    <w:rsid w:val="00E07168"/>
    <w:rsid w:val="00E159D5"/>
    <w:rsid w:val="00E23604"/>
    <w:rsid w:val="00E24702"/>
    <w:rsid w:val="00E24AED"/>
    <w:rsid w:val="00E277D9"/>
    <w:rsid w:val="00E31132"/>
    <w:rsid w:val="00E31FAF"/>
    <w:rsid w:val="00E3339F"/>
    <w:rsid w:val="00E33FA5"/>
    <w:rsid w:val="00E3475B"/>
    <w:rsid w:val="00E36F96"/>
    <w:rsid w:val="00E3728D"/>
    <w:rsid w:val="00E42351"/>
    <w:rsid w:val="00E423CE"/>
    <w:rsid w:val="00E45501"/>
    <w:rsid w:val="00E463E3"/>
    <w:rsid w:val="00E50714"/>
    <w:rsid w:val="00E54223"/>
    <w:rsid w:val="00E55349"/>
    <w:rsid w:val="00E564DC"/>
    <w:rsid w:val="00E61752"/>
    <w:rsid w:val="00E61ADD"/>
    <w:rsid w:val="00E64AF9"/>
    <w:rsid w:val="00E650BD"/>
    <w:rsid w:val="00E67A01"/>
    <w:rsid w:val="00E7143C"/>
    <w:rsid w:val="00E72DBC"/>
    <w:rsid w:val="00E73175"/>
    <w:rsid w:val="00E75DF4"/>
    <w:rsid w:val="00E76B19"/>
    <w:rsid w:val="00E77EF1"/>
    <w:rsid w:val="00E77F78"/>
    <w:rsid w:val="00E82707"/>
    <w:rsid w:val="00E84D23"/>
    <w:rsid w:val="00E9297A"/>
    <w:rsid w:val="00E94E4D"/>
    <w:rsid w:val="00E9522A"/>
    <w:rsid w:val="00EA08DC"/>
    <w:rsid w:val="00EA1626"/>
    <w:rsid w:val="00EA28CA"/>
    <w:rsid w:val="00EA4E2A"/>
    <w:rsid w:val="00EA5A28"/>
    <w:rsid w:val="00EA5FE1"/>
    <w:rsid w:val="00EB1D88"/>
    <w:rsid w:val="00EB4EA2"/>
    <w:rsid w:val="00EB55D5"/>
    <w:rsid w:val="00EB609B"/>
    <w:rsid w:val="00EB7D38"/>
    <w:rsid w:val="00EB7F16"/>
    <w:rsid w:val="00EC0AD5"/>
    <w:rsid w:val="00EC2505"/>
    <w:rsid w:val="00EC2946"/>
    <w:rsid w:val="00EC35AC"/>
    <w:rsid w:val="00EC4BFA"/>
    <w:rsid w:val="00EC6372"/>
    <w:rsid w:val="00ED016B"/>
    <w:rsid w:val="00ED493F"/>
    <w:rsid w:val="00EE2726"/>
    <w:rsid w:val="00EE5ED9"/>
    <w:rsid w:val="00EE726B"/>
    <w:rsid w:val="00EF3898"/>
    <w:rsid w:val="00EF3CC7"/>
    <w:rsid w:val="00EF7171"/>
    <w:rsid w:val="00EF72D8"/>
    <w:rsid w:val="00F014CF"/>
    <w:rsid w:val="00F03490"/>
    <w:rsid w:val="00F06CEB"/>
    <w:rsid w:val="00F13F97"/>
    <w:rsid w:val="00F15644"/>
    <w:rsid w:val="00F16BEE"/>
    <w:rsid w:val="00F200A0"/>
    <w:rsid w:val="00F21C49"/>
    <w:rsid w:val="00F22851"/>
    <w:rsid w:val="00F23DEC"/>
    <w:rsid w:val="00F25377"/>
    <w:rsid w:val="00F27C7D"/>
    <w:rsid w:val="00F27D39"/>
    <w:rsid w:val="00F369E9"/>
    <w:rsid w:val="00F3776C"/>
    <w:rsid w:val="00F40625"/>
    <w:rsid w:val="00F408FA"/>
    <w:rsid w:val="00F4269A"/>
    <w:rsid w:val="00F45C9A"/>
    <w:rsid w:val="00F47F5C"/>
    <w:rsid w:val="00F5389A"/>
    <w:rsid w:val="00F57048"/>
    <w:rsid w:val="00F61153"/>
    <w:rsid w:val="00F63C01"/>
    <w:rsid w:val="00F64C9A"/>
    <w:rsid w:val="00F74198"/>
    <w:rsid w:val="00F77DE4"/>
    <w:rsid w:val="00F81F48"/>
    <w:rsid w:val="00F861AA"/>
    <w:rsid w:val="00F87271"/>
    <w:rsid w:val="00F91C5E"/>
    <w:rsid w:val="00F930E4"/>
    <w:rsid w:val="00F94E47"/>
    <w:rsid w:val="00F9655C"/>
    <w:rsid w:val="00F97DD9"/>
    <w:rsid w:val="00FA2470"/>
    <w:rsid w:val="00FA313F"/>
    <w:rsid w:val="00FA39D8"/>
    <w:rsid w:val="00FA59E5"/>
    <w:rsid w:val="00FA6BAC"/>
    <w:rsid w:val="00FA72C7"/>
    <w:rsid w:val="00FA73D8"/>
    <w:rsid w:val="00FB06D1"/>
    <w:rsid w:val="00FB08C2"/>
    <w:rsid w:val="00FB2024"/>
    <w:rsid w:val="00FB4C6E"/>
    <w:rsid w:val="00FB53C2"/>
    <w:rsid w:val="00FB6178"/>
    <w:rsid w:val="00FB7B96"/>
    <w:rsid w:val="00FC1366"/>
    <w:rsid w:val="00FC2336"/>
    <w:rsid w:val="00FC256E"/>
    <w:rsid w:val="00FC318A"/>
    <w:rsid w:val="00FC35AA"/>
    <w:rsid w:val="00FC36FB"/>
    <w:rsid w:val="00FC3739"/>
    <w:rsid w:val="00FC476D"/>
    <w:rsid w:val="00FD030B"/>
    <w:rsid w:val="00FD0432"/>
    <w:rsid w:val="00FD08EB"/>
    <w:rsid w:val="00FD3E3F"/>
    <w:rsid w:val="00FD6157"/>
    <w:rsid w:val="00FE07F7"/>
    <w:rsid w:val="00FE25DE"/>
    <w:rsid w:val="00FE5C25"/>
    <w:rsid w:val="00FE5D0E"/>
    <w:rsid w:val="00FF0A75"/>
    <w:rsid w:val="00FF31AC"/>
    <w:rsid w:val="00FF3288"/>
    <w:rsid w:val="00FF3BFE"/>
    <w:rsid w:val="00FF7445"/>
    <w:rsid w:val="00FF7D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19820A"/>
  <w15:chartTrackingRefBased/>
  <w15:docId w15:val="{E0C0ECC3-F517-4E92-BBB3-4AFEA64E24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8270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827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8270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8270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8270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82707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82707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82707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82707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408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08D3"/>
  </w:style>
  <w:style w:type="paragraph" w:styleId="Footer">
    <w:name w:val="footer"/>
    <w:basedOn w:val="Normal"/>
    <w:link w:val="FooterChar"/>
    <w:uiPriority w:val="99"/>
    <w:unhideWhenUsed/>
    <w:rsid w:val="00A408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08D3"/>
  </w:style>
  <w:style w:type="character" w:styleId="PlaceholderText">
    <w:name w:val="Placeholder Text"/>
    <w:basedOn w:val="DefaultParagraphFont"/>
    <w:uiPriority w:val="99"/>
    <w:semiHidden/>
    <w:rsid w:val="000F0BF2"/>
    <w:rPr>
      <w:color w:val="808080"/>
    </w:rPr>
  </w:style>
  <w:style w:type="paragraph" w:styleId="ListParagraph">
    <w:name w:val="List Paragraph"/>
    <w:basedOn w:val="Normal"/>
    <w:link w:val="ListParagraphChar"/>
    <w:uiPriority w:val="34"/>
    <w:qFormat/>
    <w:rsid w:val="00C614CE"/>
    <w:pPr>
      <w:ind w:left="720"/>
      <w:contextualSpacing/>
    </w:pPr>
  </w:style>
  <w:style w:type="paragraph" w:customStyle="1" w:styleId="a">
    <w:name w:val="Курсовая. Раздел"/>
    <w:basedOn w:val="ListParagraph"/>
    <w:link w:val="a0"/>
    <w:qFormat/>
    <w:rsid w:val="00AC5D43"/>
    <w:pPr>
      <w:spacing w:after="0"/>
      <w:ind w:left="0"/>
      <w:jc w:val="both"/>
    </w:pPr>
    <w:rPr>
      <w:rFonts w:ascii="Times New Roman" w:eastAsiaTheme="minorEastAsia" w:hAnsi="Times New Roman" w:cs="Times New Roman"/>
      <w:b/>
      <w:caps/>
      <w:sz w:val="32"/>
      <w:szCs w:val="32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C614CE"/>
  </w:style>
  <w:style w:type="character" w:customStyle="1" w:styleId="a0">
    <w:name w:val="Курсовая. Раздел Знак"/>
    <w:basedOn w:val="ListParagraphChar"/>
    <w:link w:val="a"/>
    <w:rsid w:val="00AC5D43"/>
    <w:rPr>
      <w:rFonts w:ascii="Times New Roman" w:eastAsiaTheme="minorEastAsia" w:hAnsi="Times New Roman" w:cs="Times New Roman"/>
      <w:b/>
      <w:caps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28334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1">
    <w:name w:val="Курсовая. Основной"/>
    <w:basedOn w:val="a"/>
    <w:link w:val="a2"/>
    <w:qFormat/>
    <w:rsid w:val="00AC5D43"/>
    <w:pPr>
      <w:spacing w:before="240"/>
      <w:ind w:firstLine="709"/>
    </w:pPr>
    <w:rPr>
      <w:b w:val="0"/>
      <w:caps w:val="0"/>
      <w:sz w:val="28"/>
      <w:szCs w:val="28"/>
    </w:rPr>
  </w:style>
  <w:style w:type="paragraph" w:styleId="Subtitle">
    <w:name w:val="Subtitle"/>
    <w:basedOn w:val="Normal"/>
    <w:next w:val="Normal"/>
    <w:link w:val="SubtitleChar"/>
    <w:uiPriority w:val="11"/>
    <w:qFormat/>
    <w:rsid w:val="00A9480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2">
    <w:name w:val="Курсовая. Основной Знак"/>
    <w:basedOn w:val="a0"/>
    <w:link w:val="a1"/>
    <w:rsid w:val="00AC5D43"/>
    <w:rPr>
      <w:rFonts w:ascii="Times New Roman" w:eastAsiaTheme="minorEastAsia" w:hAnsi="Times New Roman" w:cs="Times New Roman"/>
      <w:b w:val="0"/>
      <w:caps w:val="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A94803"/>
    <w:rPr>
      <w:rFonts w:eastAsiaTheme="minorEastAsia"/>
      <w:color w:val="5A5A5A" w:themeColor="text1" w:themeTint="A5"/>
      <w:spacing w:val="15"/>
    </w:rPr>
  </w:style>
  <w:style w:type="paragraph" w:customStyle="1" w:styleId="a3">
    <w:name w:val="Курсовая. Код"/>
    <w:basedOn w:val="a1"/>
    <w:link w:val="a4"/>
    <w:qFormat/>
    <w:rsid w:val="004C756A"/>
    <w:pPr>
      <w:spacing w:before="0"/>
      <w:ind w:firstLine="0"/>
    </w:pPr>
    <w:rPr>
      <w:rFonts w:ascii="Courier New" w:hAnsi="Courier New" w:cs="Courier New"/>
      <w:sz w:val="24"/>
      <w:lang w:val="en-US"/>
    </w:rPr>
  </w:style>
  <w:style w:type="character" w:customStyle="1" w:styleId="a4">
    <w:name w:val="Курсовая. Код Знак"/>
    <w:basedOn w:val="a2"/>
    <w:link w:val="a3"/>
    <w:rsid w:val="004C756A"/>
    <w:rPr>
      <w:rFonts w:ascii="Courier New" w:eastAsiaTheme="minorEastAsia" w:hAnsi="Courier New" w:cs="Courier New"/>
      <w:b w:val="0"/>
      <w:caps w:val="0"/>
      <w:sz w:val="24"/>
      <w:szCs w:val="28"/>
      <w:lang w:val="en-US"/>
    </w:rPr>
  </w:style>
  <w:style w:type="character" w:styleId="Hyperlink">
    <w:name w:val="Hyperlink"/>
    <w:basedOn w:val="DefaultParagraphFont"/>
    <w:uiPriority w:val="99"/>
    <w:unhideWhenUsed/>
    <w:rsid w:val="00FA73D8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E8270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82707"/>
    <w:pPr>
      <w:outlineLvl w:val="9"/>
    </w:pPr>
    <w:rPr>
      <w:lang w:eastAsia="ru-RU"/>
    </w:rPr>
  </w:style>
  <w:style w:type="paragraph" w:styleId="TOC1">
    <w:name w:val="toc 1"/>
    <w:basedOn w:val="a1"/>
    <w:next w:val="Normal"/>
    <w:autoRedefine/>
    <w:uiPriority w:val="39"/>
    <w:unhideWhenUsed/>
    <w:rsid w:val="003A35C4"/>
    <w:pPr>
      <w:tabs>
        <w:tab w:val="left" w:pos="440"/>
        <w:tab w:val="right" w:leader="dot" w:pos="9344"/>
      </w:tabs>
      <w:spacing w:before="0"/>
      <w:ind w:firstLine="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E8270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2Char">
    <w:name w:val="Heading 2 Char"/>
    <w:basedOn w:val="DefaultParagraphFont"/>
    <w:link w:val="Heading2"/>
    <w:uiPriority w:val="9"/>
    <w:rsid w:val="00E827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8270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82707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8270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8270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8270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8270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5">
    <w:name w:val="Курсовая. Подраздел"/>
    <w:basedOn w:val="Subtitle"/>
    <w:link w:val="a6"/>
    <w:qFormat/>
    <w:rsid w:val="00F77DE4"/>
    <w:pPr>
      <w:spacing w:after="0" w:line="240" w:lineRule="auto"/>
    </w:pPr>
    <w:rPr>
      <w:rFonts w:ascii="Times New Roman" w:hAnsi="Times New Roman" w:cs="Times New Roman"/>
      <w:b/>
      <w:color w:val="auto"/>
      <w:sz w:val="28"/>
    </w:rPr>
  </w:style>
  <w:style w:type="paragraph" w:styleId="TOC2">
    <w:name w:val="toc 2"/>
    <w:basedOn w:val="a1"/>
    <w:next w:val="Normal"/>
    <w:autoRedefine/>
    <w:uiPriority w:val="39"/>
    <w:unhideWhenUsed/>
    <w:rsid w:val="00C0121B"/>
    <w:pPr>
      <w:tabs>
        <w:tab w:val="right" w:leader="dot" w:pos="9344"/>
      </w:tabs>
      <w:spacing w:before="0" w:line="240" w:lineRule="auto"/>
      <w:ind w:left="142" w:firstLine="0"/>
    </w:pPr>
  </w:style>
  <w:style w:type="character" w:customStyle="1" w:styleId="a6">
    <w:name w:val="Курсовая. Подраздел Знак"/>
    <w:basedOn w:val="SubtitleChar"/>
    <w:link w:val="a5"/>
    <w:rsid w:val="00F77DE4"/>
    <w:rPr>
      <w:rFonts w:ascii="Times New Roman" w:eastAsiaTheme="minorEastAsia" w:hAnsi="Times New Roman" w:cs="Times New Roman"/>
      <w:b/>
      <w:color w:val="5A5A5A" w:themeColor="text1" w:themeTint="A5"/>
      <w:spacing w:val="15"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C0121B"/>
    <w:pPr>
      <w:tabs>
        <w:tab w:val="right" w:leader="dot" w:pos="9344"/>
      </w:tabs>
      <w:spacing w:after="0" w:line="240" w:lineRule="auto"/>
      <w:ind w:left="284"/>
    </w:pPr>
    <w:rPr>
      <w:rFonts w:ascii="Times New Roman" w:eastAsiaTheme="minorEastAsia" w:hAnsi="Times New Roman" w:cs="Times New Roman"/>
      <w:noProof/>
      <w:sz w:val="28"/>
      <w:szCs w:val="28"/>
      <w:lang w:eastAsia="ru-RU"/>
    </w:rPr>
  </w:style>
  <w:style w:type="paragraph" w:styleId="TOC4">
    <w:name w:val="toc 4"/>
    <w:basedOn w:val="Normal"/>
    <w:next w:val="Normal"/>
    <w:autoRedefine/>
    <w:uiPriority w:val="39"/>
    <w:unhideWhenUsed/>
    <w:rsid w:val="00A049AF"/>
    <w:pPr>
      <w:spacing w:after="100"/>
      <w:ind w:left="660"/>
    </w:pPr>
    <w:rPr>
      <w:rFonts w:eastAsiaTheme="minorEastAsia"/>
      <w:lang w:eastAsia="ru-RU"/>
    </w:rPr>
  </w:style>
  <w:style w:type="paragraph" w:styleId="TOC5">
    <w:name w:val="toc 5"/>
    <w:basedOn w:val="Normal"/>
    <w:next w:val="Normal"/>
    <w:autoRedefine/>
    <w:uiPriority w:val="39"/>
    <w:unhideWhenUsed/>
    <w:rsid w:val="00A049AF"/>
    <w:pPr>
      <w:spacing w:after="100"/>
      <w:ind w:left="880"/>
    </w:pPr>
    <w:rPr>
      <w:rFonts w:eastAsiaTheme="minorEastAsia"/>
      <w:lang w:eastAsia="ru-RU"/>
    </w:rPr>
  </w:style>
  <w:style w:type="paragraph" w:styleId="TOC6">
    <w:name w:val="toc 6"/>
    <w:basedOn w:val="Normal"/>
    <w:next w:val="Normal"/>
    <w:autoRedefine/>
    <w:uiPriority w:val="39"/>
    <w:unhideWhenUsed/>
    <w:rsid w:val="00A049AF"/>
    <w:pPr>
      <w:spacing w:after="100"/>
      <w:ind w:left="1100"/>
    </w:pPr>
    <w:rPr>
      <w:rFonts w:eastAsiaTheme="minorEastAsia"/>
      <w:lang w:eastAsia="ru-RU"/>
    </w:rPr>
  </w:style>
  <w:style w:type="paragraph" w:styleId="TOC7">
    <w:name w:val="toc 7"/>
    <w:basedOn w:val="Normal"/>
    <w:next w:val="Normal"/>
    <w:autoRedefine/>
    <w:uiPriority w:val="39"/>
    <w:unhideWhenUsed/>
    <w:rsid w:val="00A049AF"/>
    <w:pPr>
      <w:spacing w:after="100"/>
      <w:ind w:left="1320"/>
    </w:pPr>
    <w:rPr>
      <w:rFonts w:eastAsiaTheme="minorEastAsia"/>
      <w:lang w:eastAsia="ru-RU"/>
    </w:rPr>
  </w:style>
  <w:style w:type="paragraph" w:styleId="TOC8">
    <w:name w:val="toc 8"/>
    <w:basedOn w:val="Normal"/>
    <w:next w:val="Normal"/>
    <w:autoRedefine/>
    <w:uiPriority w:val="39"/>
    <w:unhideWhenUsed/>
    <w:rsid w:val="00A049AF"/>
    <w:pPr>
      <w:spacing w:after="100"/>
      <w:ind w:left="1540"/>
    </w:pPr>
    <w:rPr>
      <w:rFonts w:eastAsiaTheme="minorEastAsia"/>
      <w:lang w:eastAsia="ru-RU"/>
    </w:rPr>
  </w:style>
  <w:style w:type="paragraph" w:styleId="TOC9">
    <w:name w:val="toc 9"/>
    <w:basedOn w:val="Normal"/>
    <w:next w:val="Normal"/>
    <w:autoRedefine/>
    <w:uiPriority w:val="39"/>
    <w:unhideWhenUsed/>
    <w:rsid w:val="00A049AF"/>
    <w:pPr>
      <w:spacing w:after="100"/>
      <w:ind w:left="1760"/>
    </w:pPr>
    <w:rPr>
      <w:rFonts w:eastAsiaTheme="minorEastAsia"/>
      <w:lang w:eastAsia="ru-RU"/>
    </w:rPr>
  </w:style>
  <w:style w:type="character" w:customStyle="1" w:styleId="spelle">
    <w:name w:val="spelle"/>
    <w:uiPriority w:val="99"/>
    <w:rsid w:val="006B4688"/>
  </w:style>
  <w:style w:type="character" w:customStyle="1" w:styleId="grame">
    <w:name w:val="grame"/>
    <w:uiPriority w:val="99"/>
    <w:rsid w:val="006B4688"/>
  </w:style>
  <w:style w:type="paragraph" w:styleId="BalloonText">
    <w:name w:val="Balloon Text"/>
    <w:basedOn w:val="Normal"/>
    <w:link w:val="BalloonTextChar"/>
    <w:uiPriority w:val="99"/>
    <w:semiHidden/>
    <w:unhideWhenUsed/>
    <w:rsid w:val="000F41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4135"/>
    <w:rPr>
      <w:rFonts w:ascii="Segoe UI" w:hAnsi="Segoe UI" w:cs="Segoe UI"/>
      <w:sz w:val="18"/>
      <w:szCs w:val="18"/>
    </w:rPr>
  </w:style>
  <w:style w:type="character" w:customStyle="1" w:styleId="mw-headline">
    <w:name w:val="mw-headline"/>
    <w:basedOn w:val="DefaultParagraphFont"/>
    <w:rsid w:val="001D40F2"/>
  </w:style>
  <w:style w:type="character" w:customStyle="1" w:styleId="mw-editsection">
    <w:name w:val="mw-editsection"/>
    <w:basedOn w:val="DefaultParagraphFont"/>
    <w:rsid w:val="001D40F2"/>
  </w:style>
  <w:style w:type="character" w:customStyle="1" w:styleId="mw-editsection-bracket">
    <w:name w:val="mw-editsection-bracket"/>
    <w:basedOn w:val="DefaultParagraphFont"/>
    <w:rsid w:val="001D40F2"/>
  </w:style>
  <w:style w:type="character" w:customStyle="1" w:styleId="mw-editsection-divider">
    <w:name w:val="mw-editsection-divider"/>
    <w:basedOn w:val="DefaultParagraphFont"/>
    <w:rsid w:val="001D40F2"/>
  </w:style>
  <w:style w:type="paragraph" w:styleId="NormalWeb">
    <w:name w:val="Normal (Web)"/>
    <w:basedOn w:val="Normal"/>
    <w:uiPriority w:val="99"/>
    <w:unhideWhenUsed/>
    <w:rsid w:val="001D40F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UnresolvedMention">
    <w:name w:val="Unresolved Mention"/>
    <w:basedOn w:val="DefaultParagraphFont"/>
    <w:uiPriority w:val="99"/>
    <w:semiHidden/>
    <w:unhideWhenUsed/>
    <w:rsid w:val="00FC35AA"/>
    <w:rPr>
      <w:color w:val="808080"/>
      <w:shd w:val="clear" w:color="auto" w:fill="E6E6E6"/>
    </w:rPr>
  </w:style>
  <w:style w:type="character" w:customStyle="1" w:styleId="kw1">
    <w:name w:val="kw1"/>
    <w:basedOn w:val="DefaultParagraphFont"/>
    <w:rsid w:val="00A92EF1"/>
  </w:style>
  <w:style w:type="character" w:customStyle="1" w:styleId="sy1">
    <w:name w:val="sy1"/>
    <w:basedOn w:val="DefaultParagraphFont"/>
    <w:rsid w:val="00A92EF1"/>
  </w:style>
  <w:style w:type="character" w:customStyle="1" w:styleId="me1">
    <w:name w:val="me1"/>
    <w:basedOn w:val="DefaultParagraphFont"/>
    <w:rsid w:val="00A92EF1"/>
  </w:style>
  <w:style w:type="character" w:customStyle="1" w:styleId="br0">
    <w:name w:val="br0"/>
    <w:basedOn w:val="DefaultParagraphFont"/>
    <w:rsid w:val="00A92EF1"/>
  </w:style>
  <w:style w:type="character" w:customStyle="1" w:styleId="kw4">
    <w:name w:val="kw4"/>
    <w:basedOn w:val="DefaultParagraphFont"/>
    <w:rsid w:val="00A92EF1"/>
  </w:style>
  <w:style w:type="character" w:customStyle="1" w:styleId="kw2">
    <w:name w:val="kw2"/>
    <w:basedOn w:val="DefaultParagraphFont"/>
    <w:rsid w:val="00A92EF1"/>
  </w:style>
  <w:style w:type="character" w:customStyle="1" w:styleId="sy3">
    <w:name w:val="sy3"/>
    <w:basedOn w:val="DefaultParagraphFont"/>
    <w:rsid w:val="00A92EF1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5133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5133"/>
    <w:rPr>
      <w:rFonts w:ascii="Consolas" w:hAnsi="Consolas"/>
      <w:sz w:val="20"/>
      <w:szCs w:val="20"/>
    </w:rPr>
  </w:style>
  <w:style w:type="character" w:customStyle="1" w:styleId="nu0">
    <w:name w:val="nu0"/>
    <w:basedOn w:val="DefaultParagraphFont"/>
    <w:rsid w:val="00126C61"/>
  </w:style>
  <w:style w:type="character" w:customStyle="1" w:styleId="st0">
    <w:name w:val="st0"/>
    <w:basedOn w:val="DefaultParagraphFont"/>
    <w:rsid w:val="00126C61"/>
  </w:style>
  <w:style w:type="character" w:customStyle="1" w:styleId="kw3">
    <w:name w:val="kw3"/>
    <w:basedOn w:val="DefaultParagraphFont"/>
    <w:rsid w:val="00270DC7"/>
  </w:style>
  <w:style w:type="character" w:styleId="Strong">
    <w:name w:val="Strong"/>
    <w:basedOn w:val="DefaultParagraphFont"/>
    <w:uiPriority w:val="22"/>
    <w:qFormat/>
    <w:rsid w:val="005B7132"/>
    <w:rPr>
      <w:b/>
      <w:bCs/>
    </w:rPr>
  </w:style>
  <w:style w:type="paragraph" w:styleId="BodyText">
    <w:name w:val="Body Text"/>
    <w:basedOn w:val="Normal"/>
    <w:link w:val="BodyTextChar"/>
    <w:rsid w:val="00460F0F"/>
    <w:pPr>
      <w:widowControl w:val="0"/>
      <w:overflowPunct w:val="0"/>
      <w:autoSpaceDE w:val="0"/>
      <w:autoSpaceDN w:val="0"/>
      <w:adjustRightInd w:val="0"/>
      <w:spacing w:after="0" w:line="260" w:lineRule="exact"/>
      <w:ind w:firstLine="567"/>
      <w:jc w:val="both"/>
      <w:textAlignment w:val="baseline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BodyTextChar">
    <w:name w:val="Body Text Char"/>
    <w:basedOn w:val="DefaultParagraphFont"/>
    <w:link w:val="BodyText"/>
    <w:rsid w:val="00460F0F"/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w">
    <w:name w:val="w"/>
    <w:basedOn w:val="DefaultParagraphFont"/>
    <w:rsid w:val="004A1B5A"/>
  </w:style>
  <w:style w:type="character" w:customStyle="1" w:styleId="co2">
    <w:name w:val="co2"/>
    <w:basedOn w:val="DefaultParagraphFont"/>
    <w:rsid w:val="009B3E21"/>
  </w:style>
  <w:style w:type="paragraph" w:customStyle="1" w:styleId="msonormal0">
    <w:name w:val="msonormal"/>
    <w:basedOn w:val="Normal"/>
    <w:rsid w:val="001E589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re1">
    <w:name w:val="re1"/>
    <w:basedOn w:val="DefaultParagraphFont"/>
    <w:rsid w:val="001E5891"/>
  </w:style>
  <w:style w:type="paragraph" w:styleId="NoSpacing">
    <w:name w:val="No Spacing"/>
    <w:link w:val="NoSpacingChar"/>
    <w:uiPriority w:val="1"/>
    <w:qFormat/>
    <w:rsid w:val="005E7C2A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427F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263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468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28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832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84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03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786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30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089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1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2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5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3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1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8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8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9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08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66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7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88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28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008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058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51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35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2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3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3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9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61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43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0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10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10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27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45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40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87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0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485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09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2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91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05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84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65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30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19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28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53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21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983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783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438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58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890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09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758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82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009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155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04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095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00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9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752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685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491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75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789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112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63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914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536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387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203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6342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154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1436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906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534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000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01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598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49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116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311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6514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952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999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556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4048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44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509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448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56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813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668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591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986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305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29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4567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870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76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977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452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230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25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92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26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8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7396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898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505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255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736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683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496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692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70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862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97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029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695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705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73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513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480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584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641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769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814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322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376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31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505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69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4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782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652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35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355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754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839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47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271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110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5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243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563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059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407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379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200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353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083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513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721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847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437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136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547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335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666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062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63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477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0527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29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618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496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961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350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897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362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792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43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92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22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8639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68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61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54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051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833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890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173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397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36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906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070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5506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27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088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763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29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434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39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47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717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30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27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166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260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938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206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31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483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104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337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9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5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578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047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2977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309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404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625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81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348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054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085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44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247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0486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493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71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88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513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284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609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111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543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321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59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113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448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806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979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714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160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123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210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572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803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79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648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370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138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22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45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272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7163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590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3251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73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78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053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510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973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306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497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920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859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779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110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427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096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477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875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126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22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616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85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496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514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169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988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501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56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861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402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863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295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072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141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29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433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92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9033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80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979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370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986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4884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919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154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587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932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867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362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12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30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5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8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760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623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70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860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831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287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1039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356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126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10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03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656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472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12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975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7134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531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81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569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04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3641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1379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1887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347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7007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558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841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005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435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141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64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78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172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810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818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600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947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406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412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99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8799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245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48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11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770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188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64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6300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850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784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598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20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28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024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071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500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0638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98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9956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907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690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50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479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015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393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601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601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874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432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351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466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80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850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07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56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531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114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934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0411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957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340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731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573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870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338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616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051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281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869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905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53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876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9441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414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0537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67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457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776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1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412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713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8442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0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455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885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664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870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689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8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557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77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53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456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912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72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71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402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412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067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795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38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547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515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13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209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374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919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985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6651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461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584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4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305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25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69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096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65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892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27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849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7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62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577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63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05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7725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430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105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467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148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47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8589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2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7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3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35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0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3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8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3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47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04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42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78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0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89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03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06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17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50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89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17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9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3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60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27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97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98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2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19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66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75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46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72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76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59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429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97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11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67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847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812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025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80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54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05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55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915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268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081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21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400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186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885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863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32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687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006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951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702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520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783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308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809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501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105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190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502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864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353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66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356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032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991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281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286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214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812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207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74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435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013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9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716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169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18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187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232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818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010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37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24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4641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73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0004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68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27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129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250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981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618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60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50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669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986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534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347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0964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695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580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011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76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270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277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605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95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859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784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441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730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427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2712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650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163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18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92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889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6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92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79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039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965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473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95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82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55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325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056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408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72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92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618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123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093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584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163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40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247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294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858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47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445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191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19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05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179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3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765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470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630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94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793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811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285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6150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963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427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457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968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923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393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673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520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194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018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474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96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81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588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8444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902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12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725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401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638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571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044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441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288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91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925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577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013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176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07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469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242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47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480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096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372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94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456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69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372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716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341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5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69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20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43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638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33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849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612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848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74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222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770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345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385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232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74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348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932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46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013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645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51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458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24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1910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383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9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077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40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249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7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13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4600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592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860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909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86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058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328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776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049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793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768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26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817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38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389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929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944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592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5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537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31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76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738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97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5060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879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959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5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670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249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746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987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81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857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789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412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799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068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78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216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445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765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735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235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17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988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839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699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895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133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86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04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181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073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31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350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783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553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71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223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308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632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313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249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687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974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808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959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108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61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897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061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219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606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147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436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636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569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00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16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328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313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213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34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871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849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161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1620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511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967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206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406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022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306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410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23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356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052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163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1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84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430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351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781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55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148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884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284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92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008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1752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17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923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70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67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98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224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379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975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741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16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755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721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25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795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369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694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161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406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881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42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361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94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05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4644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334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737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432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323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52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73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198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558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3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93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91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623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771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316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710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337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22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194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00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947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368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726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474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17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686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80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31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59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7438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051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013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6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302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5737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276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588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331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5810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20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81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180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300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374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266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93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8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252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801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91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993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01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36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139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248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100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725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233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3353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104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3823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8268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142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769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546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0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76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845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492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0686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46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49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55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133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6706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9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1228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609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273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763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081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641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688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16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191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386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51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878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5770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551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163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20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253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2548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630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817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638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7222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43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7267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8945719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77956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867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431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577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596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897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9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3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1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54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14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89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65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57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0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85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0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55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69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61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31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1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09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09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899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340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807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866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059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232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264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35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620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44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26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242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666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759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826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920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377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428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292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99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217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490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5993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568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49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621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127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09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490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641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3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943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469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838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06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16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207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986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338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545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701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1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16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019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56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930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606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68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377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12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87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185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714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340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87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270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616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925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760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555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422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26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172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056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02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339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772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475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827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374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03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700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260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657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09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307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1502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98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332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48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211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837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07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415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002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9552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321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712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568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071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9156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968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792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525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837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069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704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7315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677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678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796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79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97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95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733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4026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156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1211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167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980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470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109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764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087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078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40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253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42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166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793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892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097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802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0790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854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675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485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971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965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731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964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956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5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267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531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463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664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604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100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646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896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170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894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566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574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083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798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4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03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62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013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373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837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464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3692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53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0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918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168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0923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20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51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940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441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0030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475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759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466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146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17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0837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276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882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164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00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037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374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443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359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952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734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520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318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672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212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910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2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92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4392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158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545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08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979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700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166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985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386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678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1159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8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3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7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1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7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99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2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34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5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8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47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48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34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06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40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23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48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3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27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20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86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6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6627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555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107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367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3444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637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106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046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136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992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813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84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5092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499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063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344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021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03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277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525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45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458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506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195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15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125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8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475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249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258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199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732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512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664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046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827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130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51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09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627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906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609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876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076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041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7393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2593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57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500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36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774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734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388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716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837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3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036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753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978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10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4809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481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4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786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752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10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002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577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07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881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12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564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2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263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493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619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913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801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229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812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586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476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933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310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981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226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010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830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03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292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728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968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972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86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492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799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1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730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47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000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708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578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352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058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294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014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898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938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4472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682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689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98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756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580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94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915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92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859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0875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611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559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305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80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890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106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609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54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700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128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792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016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45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37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782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028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998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12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15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257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462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30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4009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4738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124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6242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0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57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097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2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190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50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146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09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188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427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817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870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94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052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62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0283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3055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834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34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858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981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387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77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62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567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060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92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325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87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42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0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562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624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789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0593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89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222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389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171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089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255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259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626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976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268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044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51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89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327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180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269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921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15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1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371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92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171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992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034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687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685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03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198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635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35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062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675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297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421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1683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320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899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874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2150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969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502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767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345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39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76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771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5555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8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9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3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5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2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81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50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27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88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39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19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88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15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10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58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47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52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30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3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0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48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37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0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79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68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75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8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64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57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99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5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71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1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1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4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214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94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28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16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654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22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173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77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3613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77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320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18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784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902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674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64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730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574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359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318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522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9507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4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46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836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77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57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792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605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037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5397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59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36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178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69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074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8868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649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71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31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731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97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325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962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85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061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160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325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646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073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529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500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35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789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422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504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822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785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85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896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100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802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529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079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057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543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093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211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367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792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651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88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017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77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031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493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283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263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815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01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838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821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52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772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53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849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976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834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76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541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39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778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36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06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39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060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455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924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426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523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64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758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986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460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509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431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819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886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59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39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38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006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386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163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0981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113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960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351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405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272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823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608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034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1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767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996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426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273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71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420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356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936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187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799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874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594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88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957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582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008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183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80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11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351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856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60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291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68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5119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551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188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05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8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461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92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155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851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119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67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596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09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508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578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85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977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638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5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040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803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2052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08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14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592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167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80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11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640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48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678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311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588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061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4835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419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0735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0810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623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433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876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258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181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912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726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806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65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66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726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893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555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977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50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172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260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929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177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38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696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484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36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92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29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384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013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852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1090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1673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79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891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503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542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592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507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916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651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769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59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256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851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706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342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31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74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272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440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36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942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396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7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624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859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444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09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478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330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56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7635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13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378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387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191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926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275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319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096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25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352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748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403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556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680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9032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995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69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322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632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068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882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506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981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649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455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364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066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218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846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043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473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44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535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997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1386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618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735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060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106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723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9151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11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799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959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885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615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02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093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555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444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18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184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1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92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119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273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092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755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074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1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76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597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110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567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796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424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626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085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64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1352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894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973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822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33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53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270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968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7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437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228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661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48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601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8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800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056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01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2926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486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71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729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316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438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0948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19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431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6632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826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369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030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73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357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468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450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150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70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813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733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283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200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4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18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119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437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337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195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13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4609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57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647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919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232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156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203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10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181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567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565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138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448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14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89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17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568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267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89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639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675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643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792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42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959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003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9043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830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843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573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548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011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208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326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170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598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70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895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00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77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997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384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429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928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126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716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4459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569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24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487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64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763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78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602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17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968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626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398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978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55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178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26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386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361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64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956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99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6003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892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465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45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514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220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87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260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927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7470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563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4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929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9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339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8822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6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7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41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7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65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26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04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59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2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28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24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81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68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44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14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39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618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09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02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80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157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561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275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126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031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80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5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855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435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926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3456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936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953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47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88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916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660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554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413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386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837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226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969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879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38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083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97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999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727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791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713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470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24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429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080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441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751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950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223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3017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967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393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21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644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344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870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723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468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201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287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109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722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860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406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225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682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32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947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334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070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9160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362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107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739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37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193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166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73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36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568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829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770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979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486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910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739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887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525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193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751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771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161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2437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211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691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8962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046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7043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7242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154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33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47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299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8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86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91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954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3437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8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4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708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001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178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884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355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088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5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641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950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581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412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225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04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591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318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395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744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938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904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760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892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25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7080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578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09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850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649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51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604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8658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068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663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59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010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946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03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887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92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961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7821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088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74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716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06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660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3579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4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3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61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0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52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79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86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41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12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4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21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3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7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9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37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60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2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55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07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62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957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15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1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8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3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0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990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564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882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586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860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960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09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47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397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339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54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6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833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321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099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349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61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506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544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191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50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722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652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762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5243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129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109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625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824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216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078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07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808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233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568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838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866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521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24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351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22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350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875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802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52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231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608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455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800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037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93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94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160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358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674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398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522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79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976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641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879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433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026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037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19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66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894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35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173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9687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9835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149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696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23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662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938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8635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91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619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745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100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762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66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776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22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487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93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698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821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911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950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107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730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07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49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846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200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212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731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118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52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175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553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190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385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582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861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517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022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344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26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387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017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204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832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216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845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962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716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67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010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52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980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03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689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801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442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31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571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54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74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774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499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3635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765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802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18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280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592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270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17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44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1584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09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677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910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776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31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03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25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7577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7577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834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724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25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32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884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0706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0069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278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647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0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441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8490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069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76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757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409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79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330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507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24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873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40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69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945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961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1906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24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137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995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746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05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183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982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45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79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316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754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28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92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744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053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586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272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2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935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774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6042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0531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79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022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7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064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635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673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89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520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293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045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647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13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464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938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000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42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816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216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713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525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217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3273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3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076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62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6338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5423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54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52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403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1393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0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4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3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7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0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1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82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553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12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30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44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9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39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72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28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01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2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81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19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12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50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80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0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88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5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14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99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75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6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4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52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55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81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174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71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01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72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02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19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79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683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89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7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3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73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62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79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21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50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26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41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29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93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2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54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18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6549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63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948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063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33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72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270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39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56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699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489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038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059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715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270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996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18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759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078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123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415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8338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793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3962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464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91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442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13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88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87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083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445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05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29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410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0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088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981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468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946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058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151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58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964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273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278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432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128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756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69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189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362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256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948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240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402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634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537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27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26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967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511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1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414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611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4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44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540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806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080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817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060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303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865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83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387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088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090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602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678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780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898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816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013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180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040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052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199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526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7032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49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16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555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637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8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458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777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242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089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69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937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059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10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61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677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08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963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054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22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37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295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766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470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810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939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643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644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08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1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965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472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5826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71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641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41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145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898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742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092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205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27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69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247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869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598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497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195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155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466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6472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67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42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564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409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026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623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9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0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608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052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84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604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27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581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738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786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396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971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734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60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7952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31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38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398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051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96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052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9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557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055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483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091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366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0275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029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479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535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574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16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145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189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34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86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720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467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781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748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593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94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848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427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870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46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2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295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949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302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083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89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504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783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758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924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04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23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16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21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088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863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366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0790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299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53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779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838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848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926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583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4360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1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8612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474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828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946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533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183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033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954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725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116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81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511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703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052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078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999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148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861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3827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958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296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802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580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905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952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888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011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586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624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896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82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489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414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987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066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56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123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98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655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059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36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383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614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621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214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536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95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854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69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355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790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56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024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342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1654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351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19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384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25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52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797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799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872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170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32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52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4220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643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997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122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46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70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558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79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566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810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117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889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7324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451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848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183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314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77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616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92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782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3365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10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743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206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44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866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073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969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4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118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69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391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435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056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252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6442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712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772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4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160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24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82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598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144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31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11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19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9418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217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141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573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11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622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754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69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809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963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204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832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940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417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445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294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690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03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2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32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103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1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528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412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94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04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954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192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194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818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251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0260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229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669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7395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901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180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112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969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110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510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444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607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490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9167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406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569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277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860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970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018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206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127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249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321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576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694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075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58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123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199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710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149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401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550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85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864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294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413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97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226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839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538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5685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81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969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28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411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797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803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351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47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940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271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397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561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534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1975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972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388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7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534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048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135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811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607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314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45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354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613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269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457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716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279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567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43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38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8908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86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913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53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518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193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8430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hyperlink" Target="https://ru.wikipedia.org/wiki/%D0%93%D0%BE%D0%BB%D0%BE%D0%B2%D0%BE%D0%BB%D0%BE%D0%BC%D0%BA%D0%B0_(%D0%B6%D0%B0%D0%BD%D1%80_%D0%BA%D0%BE%D0%BC%D0%BF%D1%8C%D1%8E%D1%82%D0%B5%D1%80%D0%BD%D1%8B%D1%85_%D0%B8%D0%B3%D1%80)" TargetMode="External"/><Relationship Id="rId26" Type="http://schemas.openxmlformats.org/officeDocument/2006/relationships/hyperlink" Target="https://ru.wikipedia.org/wiki/%D0%98%D0%BD%D1%82%D0%B5%D1%80%D0%BF%D1%80%D0%B5%D1%82%D0%B0%D1%82%D0%BE%D1%80" TargetMode="External"/><Relationship Id="rId39" Type="http://schemas.openxmlformats.org/officeDocument/2006/relationships/image" Target="media/image4.png"/><Relationship Id="rId21" Type="http://schemas.openxmlformats.org/officeDocument/2006/relationships/hyperlink" Target="https://ru.wikipedia.org/wiki/%D0%9A%D0%BE%D0%BC%D0%BF%D1%8C%D1%8E%D1%82%D0%B5%D1%80%D0%BD%D0%B0%D1%8F_%D0%B8%D0%B3%D1%80%D0%B0" TargetMode="External"/><Relationship Id="rId34" Type="http://schemas.openxmlformats.org/officeDocument/2006/relationships/hyperlink" Target="https://ru.wikipedia.org/wiki/IBM" TargetMode="External"/><Relationship Id="rId42" Type="http://schemas.openxmlformats.org/officeDocument/2006/relationships/image" Target="media/image7.png"/><Relationship Id="rId47" Type="http://schemas.openxmlformats.org/officeDocument/2006/relationships/image" Target="media/image10.png"/><Relationship Id="rId50" Type="http://schemas.openxmlformats.org/officeDocument/2006/relationships/image" Target="media/image13.png"/><Relationship Id="rId55" Type="http://schemas.openxmlformats.org/officeDocument/2006/relationships/image" Target="media/image1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A%D0%BE%D0%BC%D0%BF%D1%8C%D1%8E%D1%82%D0%B5%D1%80%D0%BD%D0%B0%D1%8F_%D1%81%D1%82%D1%80%D0%B0%D1%82%D0%B5%D0%B3%D0%B8%D1%87%D0%B5%D1%81%D0%BA%D0%B0%D1%8F_%D0%B8%D0%B3%D1%80%D0%B0" TargetMode="External"/><Relationship Id="rId29" Type="http://schemas.openxmlformats.org/officeDocument/2006/relationships/hyperlink" Target="https://ru.wikipedia.org/wiki/%D0%97%D0%B0%D0%B2%D0%B8%D1%81%D0%B0%D0%BD%D0%B8%D0%B5" TargetMode="External"/><Relationship Id="rId11" Type="http://schemas.openxmlformats.org/officeDocument/2006/relationships/footer" Target="footer2.xml"/><Relationship Id="rId24" Type="http://schemas.openxmlformats.org/officeDocument/2006/relationships/hyperlink" Target="https://ru.wikipedia.org/wiki/%D0%AF%D0%B7%D1%8B%D0%BA_%D0%B0%D1%81%D1%81%D0%B5%D0%BC%D0%B1%D0%BB%D0%B5%D1%80%D0%B0" TargetMode="External"/><Relationship Id="rId32" Type="http://schemas.openxmlformats.org/officeDocument/2006/relationships/hyperlink" Target="https://ru.wikipedia.org/wiki/%D0%A8%D0%B0%D1%85%D0%BC%D0%B0%D1%82%D1%8B" TargetMode="External"/><Relationship Id="rId37" Type="http://schemas.openxmlformats.org/officeDocument/2006/relationships/hyperlink" Target="https://ru.wikipedia.org/wiki/%D0%A1%D1%82%D0%B0%D1%82%D0%B8%D1%81%D1%82%D0%B8%D1%87%D0%B5%D1%81%D0%BA%D0%B8%D0%B9_%D0%B0%D0%BD%D0%B0%D0%BB%D0%B8%D0%B7" TargetMode="External"/><Relationship Id="rId40" Type="http://schemas.openxmlformats.org/officeDocument/2006/relationships/image" Target="media/image5.png"/><Relationship Id="rId45" Type="http://schemas.openxmlformats.org/officeDocument/2006/relationships/image" Target="media/image9.emf"/><Relationship Id="rId53" Type="http://schemas.openxmlformats.org/officeDocument/2006/relationships/image" Target="media/image16.png"/><Relationship Id="rId58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hyperlink" Target="https://ru.wikipedia.org/wiki/%D0%9E%D0%B1%D1%83%D1%87%D0%B0%D1%8E%D1%89%D0%B0%D1%8F_%D0%B8%D0%B3%D1%80%D0%B0" TargetMode="External"/><Relationship Id="rId14" Type="http://schemas.openxmlformats.org/officeDocument/2006/relationships/hyperlink" Target="https://ru.wikipedia.org/wiki/%D0%9A%D0%B2%D0%B5%D1%81%D1%82" TargetMode="External"/><Relationship Id="rId22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27" Type="http://schemas.openxmlformats.org/officeDocument/2006/relationships/hyperlink" Target="https://ru.wikipedia.org/wiki/Python" TargetMode="External"/><Relationship Id="rId30" Type="http://schemas.openxmlformats.org/officeDocument/2006/relationships/hyperlink" Target="https://ru.wikipedia.org/wiki/%D0%9D%D0%B0%D1%81%D1%82%D0%BE%D0%BB%D1%8C%D0%BD%D0%B0%D1%8F_%D0%B8%D0%B3%D1%80%D0%B0" TargetMode="External"/><Relationship Id="rId35" Type="http://schemas.openxmlformats.org/officeDocument/2006/relationships/hyperlink" Target="https://ru.wikipedia.org/wiki/Java" TargetMode="External"/><Relationship Id="rId43" Type="http://schemas.microsoft.com/office/2007/relationships/hdphoto" Target="media/hdphoto1.wdp"/><Relationship Id="rId48" Type="http://schemas.openxmlformats.org/officeDocument/2006/relationships/image" Target="media/image11.png"/><Relationship Id="rId56" Type="http://schemas.openxmlformats.org/officeDocument/2006/relationships/image" Target="media/image19.png"/><Relationship Id="rId8" Type="http://schemas.openxmlformats.org/officeDocument/2006/relationships/header" Target="header1.xml"/><Relationship Id="rId51" Type="http://schemas.openxmlformats.org/officeDocument/2006/relationships/image" Target="media/image14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hyperlink" Target="https://ru.wikipedia.org/wiki/%D0%9A%D0%BE%D0%BC%D0%BF%D1%8C%D1%8E%D1%82%D0%B5%D1%80%D0%BD%D1%8B%D0%B9_%D1%81%D0%B8%D0%BC%D1%83%D0%BB%D1%8F%D1%82%D0%BE%D1%80" TargetMode="External"/><Relationship Id="rId25" Type="http://schemas.openxmlformats.org/officeDocument/2006/relationships/hyperlink" Target="https://ru.wikipedia.org/wiki/%D0%AF%D0%B7%D1%8B%D0%BA_%D0%BF%D1%80%D0%BE%D0%B3%D1%80%D0%B0%D0%BC%D0%BC%D0%B8%D1%80%D0%BE%D0%B2%D0%B0%D0%BD%D0%B8%D1%8F_%D0%B2%D1%8B%D1%81%D0%BE%D0%BA%D0%BE%D0%B3%D0%BE_%D1%83%D1%80%D0%BE%D0%B2%D0%BD%D1%8F" TargetMode="External"/><Relationship Id="rId33" Type="http://schemas.openxmlformats.org/officeDocument/2006/relationships/hyperlink" Target="https://ru.wikipedia.org/wiki/Robocode" TargetMode="External"/><Relationship Id="rId38" Type="http://schemas.openxmlformats.org/officeDocument/2006/relationships/image" Target="media/image3.png"/><Relationship Id="rId46" Type="http://schemas.openxmlformats.org/officeDocument/2006/relationships/package" Target="embeddings/Microsoft_Visio_Drawing.vsdx"/><Relationship Id="rId59" Type="http://schemas.openxmlformats.org/officeDocument/2006/relationships/header" Target="header4.xml"/><Relationship Id="rId20" Type="http://schemas.openxmlformats.org/officeDocument/2006/relationships/hyperlink" Target="https://ru.wikipedia.org/wiki/%D0%9F%D1%80%D0%BE%D0%B3%D1%80%D0%B0%D0%BC%D0%BC%D0%B0-%D0%B8%D0%B3%D1%80%D1%83%D1%88%D0%BA%D0%B0" TargetMode="External"/><Relationship Id="rId41" Type="http://schemas.openxmlformats.org/officeDocument/2006/relationships/image" Target="media/image6.png"/><Relationship Id="rId54" Type="http://schemas.openxmlformats.org/officeDocument/2006/relationships/image" Target="media/image17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Action" TargetMode="External"/><Relationship Id="rId23" Type="http://schemas.openxmlformats.org/officeDocument/2006/relationships/image" Target="media/image1.png"/><Relationship Id="rId28" Type="http://schemas.openxmlformats.org/officeDocument/2006/relationships/hyperlink" Target="https://ru.wikipedia.org/wiki/%D0%91%D0%BE%D0%B9_%D0%B2_%D0%BF%D0%B0%D0%BC%D1%8F%D1%82%D0%B8" TargetMode="External"/><Relationship Id="rId36" Type="http://schemas.openxmlformats.org/officeDocument/2006/relationships/image" Target="media/image2.png"/><Relationship Id="rId49" Type="http://schemas.openxmlformats.org/officeDocument/2006/relationships/image" Target="media/image12.png"/><Relationship Id="rId57" Type="http://schemas.openxmlformats.org/officeDocument/2006/relationships/image" Target="media/image20.png"/><Relationship Id="rId10" Type="http://schemas.openxmlformats.org/officeDocument/2006/relationships/footer" Target="footer1.xml"/><Relationship Id="rId31" Type="http://schemas.openxmlformats.org/officeDocument/2006/relationships/hyperlink" Target="https://ru.wikipedia.org/wiki/%D0%9A%D0%B8%D0%B1%D0%B5%D1%80%D0%BD%D0%B5%D1%82%D0%B8%D0%BA%D0%B0" TargetMode="External"/><Relationship Id="rId44" Type="http://schemas.openxmlformats.org/officeDocument/2006/relationships/image" Target="media/image8.png"/><Relationship Id="rId52" Type="http://schemas.openxmlformats.org/officeDocument/2006/relationships/image" Target="media/image15.png"/><Relationship Id="rId60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48A56F-C7EF-4160-A31A-480D1DB3CE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06</TotalTime>
  <Pages>46</Pages>
  <Words>10474</Words>
  <Characters>59706</Characters>
  <Application>Microsoft Office Word</Application>
  <DocSecurity>0</DocSecurity>
  <Lines>497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0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Шимко</dc:creator>
  <cp:keywords/>
  <dc:description/>
  <cp:lastModifiedBy>Николаев Даниил</cp:lastModifiedBy>
  <cp:revision>5</cp:revision>
  <cp:lastPrinted>2018-05-16T22:13:00Z</cp:lastPrinted>
  <dcterms:created xsi:type="dcterms:W3CDTF">2015-04-16T11:10:00Z</dcterms:created>
  <dcterms:modified xsi:type="dcterms:W3CDTF">2019-01-04T00:42:00Z</dcterms:modified>
</cp:coreProperties>
</file>